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D42E52" w14:textId="77777777" w:rsidR="003101A9" w:rsidRPr="00912149" w:rsidRDefault="00FD1DD2" w:rsidP="00E76538">
      <w:pPr>
        <w:jc w:val="center"/>
        <w:rPr>
          <w:b/>
          <w:noProof/>
          <w:sz w:val="36"/>
          <w:szCs w:val="36"/>
        </w:rPr>
      </w:pPr>
      <w:r w:rsidRPr="00912149">
        <w:rPr>
          <w:b/>
          <w:noProof/>
          <w:sz w:val="36"/>
          <w:szCs w:val="36"/>
        </w:rPr>
        <w:t>2</w:t>
      </w:r>
      <w:r w:rsidR="002E045E" w:rsidRPr="00912149">
        <w:rPr>
          <w:b/>
          <w:noProof/>
          <w:sz w:val="36"/>
          <w:szCs w:val="36"/>
        </w:rPr>
        <w:t>9</w:t>
      </w:r>
      <w:r w:rsidR="008F631C" w:rsidRPr="00912149">
        <w:rPr>
          <w:b/>
          <w:noProof/>
          <w:sz w:val="36"/>
          <w:szCs w:val="36"/>
        </w:rPr>
        <w:t>41</w:t>
      </w:r>
      <w:r w:rsidRPr="00912149">
        <w:rPr>
          <w:b/>
          <w:noProof/>
          <w:sz w:val="36"/>
          <w:szCs w:val="36"/>
        </w:rPr>
        <w:t>.</w:t>
      </w:r>
      <w:r w:rsidR="00E76538" w:rsidRPr="00912149">
        <w:rPr>
          <w:b/>
          <w:noProof/>
          <w:sz w:val="36"/>
          <w:szCs w:val="36"/>
        </w:rPr>
        <w:t xml:space="preserve"> </w:t>
      </w:r>
      <w:r w:rsidR="005D2A14" w:rsidRPr="00912149">
        <w:rPr>
          <w:b/>
          <w:noProof/>
          <w:sz w:val="36"/>
          <w:szCs w:val="36"/>
        </w:rPr>
        <w:t>Dima and array</w:t>
      </w:r>
    </w:p>
    <w:p w14:paraId="5E01DC66" w14:textId="77777777" w:rsidR="00E76538" w:rsidRPr="004709DF" w:rsidRDefault="00E76538" w:rsidP="00132839">
      <w:pPr>
        <w:ind w:firstLine="567"/>
        <w:jc w:val="both"/>
        <w:rPr>
          <w:noProof/>
          <w:sz w:val="28"/>
        </w:rPr>
      </w:pPr>
    </w:p>
    <w:p w14:paraId="5593737C" w14:textId="13E955A9" w:rsidR="00DE0D8A" w:rsidRPr="00DE0D8A" w:rsidRDefault="00DE0D8A" w:rsidP="00DE0D8A">
      <w:pPr>
        <w:ind w:firstLine="567"/>
        <w:jc w:val="both"/>
        <w:rPr>
          <w:noProof/>
          <w:sz w:val="28"/>
          <w:lang w:val="ru-RU"/>
        </w:rPr>
      </w:pPr>
      <w:r w:rsidRPr="00DE0D8A">
        <w:rPr>
          <w:noProof/>
          <w:sz w:val="28"/>
          <w:lang w:val="ru-RU"/>
        </w:rPr>
        <w:t>Mom gave Dima an array of length</w:t>
      </w:r>
      <w:r>
        <w:rPr>
          <w:noProof/>
          <w:sz w:val="28"/>
          <w:lang w:val="ru-RU"/>
        </w:rPr>
        <w:t xml:space="preserve"> </w:t>
      </w:r>
      <w:r w:rsidRPr="004709DF">
        <w:rPr>
          <w:i/>
          <w:noProof/>
          <w:sz w:val="28"/>
        </w:rPr>
        <w:t>n</w:t>
      </w:r>
      <w:r w:rsidRPr="00DE0D8A">
        <w:rPr>
          <w:noProof/>
          <w:sz w:val="28"/>
          <w:lang w:val="ru-RU"/>
        </w:rPr>
        <w:t>. This array is not ordinary</w:t>
      </w:r>
      <w:r>
        <w:rPr>
          <w:noProof/>
          <w:sz w:val="28"/>
          <w:lang w:val="ru-RU"/>
        </w:rPr>
        <w:t xml:space="preserve"> – </w:t>
      </w:r>
      <w:r w:rsidRPr="00DE0D8A">
        <w:rPr>
          <w:noProof/>
          <w:sz w:val="28"/>
          <w:lang w:val="ru-RU"/>
        </w:rPr>
        <w:t>it is special. Dima can choose numbers</w:t>
      </w:r>
      <w:r>
        <w:rPr>
          <w:noProof/>
          <w:sz w:val="28"/>
          <w:lang w:val="ru-RU"/>
        </w:rPr>
        <w:t xml:space="preserve"> </w:t>
      </w:r>
      <w:r w:rsidRPr="004709DF">
        <w:rPr>
          <w:i/>
          <w:noProof/>
          <w:sz w:val="28"/>
        </w:rPr>
        <w:t>i</w:t>
      </w:r>
      <w:r w:rsidRPr="004709DF">
        <w:rPr>
          <w:noProof/>
          <w:sz w:val="28"/>
        </w:rPr>
        <w:t xml:space="preserve"> and </w:t>
      </w:r>
      <w:r w:rsidRPr="004709DF">
        <w:rPr>
          <w:i/>
          <w:noProof/>
          <w:sz w:val="28"/>
        </w:rPr>
        <w:t>d</w:t>
      </w:r>
      <w:r w:rsidRPr="004709DF">
        <w:rPr>
          <w:noProof/>
          <w:sz w:val="28"/>
        </w:rPr>
        <w:t xml:space="preserve"> (1 ≤ </w:t>
      </w:r>
      <w:r w:rsidRPr="004709DF">
        <w:rPr>
          <w:i/>
          <w:noProof/>
          <w:sz w:val="28"/>
        </w:rPr>
        <w:t>i</w:t>
      </w:r>
      <w:r w:rsidRPr="004709DF">
        <w:rPr>
          <w:noProof/>
          <w:sz w:val="28"/>
        </w:rPr>
        <w:t xml:space="preserve"> ≤ </w:t>
      </w:r>
      <w:r w:rsidRPr="004709DF">
        <w:rPr>
          <w:i/>
          <w:noProof/>
          <w:sz w:val="28"/>
        </w:rPr>
        <w:t>n</w:t>
      </w:r>
      <w:r w:rsidRPr="004709DF">
        <w:rPr>
          <w:noProof/>
          <w:sz w:val="28"/>
        </w:rPr>
        <w:t xml:space="preserve">, -1000 ≤ </w:t>
      </w:r>
      <w:r w:rsidRPr="004709DF">
        <w:rPr>
          <w:i/>
          <w:noProof/>
          <w:sz w:val="28"/>
        </w:rPr>
        <w:t>d</w:t>
      </w:r>
      <w:r w:rsidRPr="004709DF">
        <w:rPr>
          <w:noProof/>
          <w:sz w:val="28"/>
        </w:rPr>
        <w:t xml:space="preserve"> ≤ 1000)</w:t>
      </w:r>
      <w:r>
        <w:rPr>
          <w:noProof/>
          <w:sz w:val="28"/>
          <w:lang w:val="ru-RU"/>
        </w:rPr>
        <w:t xml:space="preserve"> </w:t>
      </w:r>
      <w:r w:rsidRPr="00DE0D8A">
        <w:rPr>
          <w:noProof/>
          <w:sz w:val="28"/>
          <w:lang w:val="ru-RU"/>
        </w:rPr>
        <w:t>and magically assign the value</w:t>
      </w:r>
      <w:r>
        <w:rPr>
          <w:noProof/>
          <w:sz w:val="28"/>
          <w:lang w:val="ru-RU"/>
        </w:rPr>
        <w:t xml:space="preserve"> </w:t>
      </w:r>
      <w:r w:rsidRPr="004709DF">
        <w:rPr>
          <w:i/>
          <w:noProof/>
          <w:sz w:val="28"/>
        </w:rPr>
        <w:t>d</w:t>
      </w:r>
      <w:r>
        <w:rPr>
          <w:noProof/>
          <w:sz w:val="28"/>
          <w:lang w:val="ru-RU"/>
        </w:rPr>
        <w:t xml:space="preserve"> </w:t>
      </w:r>
      <w:r w:rsidRPr="00DE0D8A">
        <w:rPr>
          <w:noProof/>
          <w:sz w:val="28"/>
          <w:lang w:val="ru-RU"/>
        </w:rPr>
        <w:t>to the element with index</w:t>
      </w:r>
      <w:r>
        <w:rPr>
          <w:noProof/>
          <w:sz w:val="28"/>
          <w:lang w:val="ru-RU"/>
        </w:rPr>
        <w:t xml:space="preserve"> </w:t>
      </w:r>
      <w:r w:rsidRPr="004709DF">
        <w:rPr>
          <w:i/>
          <w:noProof/>
          <w:sz w:val="28"/>
        </w:rPr>
        <w:t>i</w:t>
      </w:r>
      <w:r w:rsidRPr="00DE0D8A">
        <w:rPr>
          <w:noProof/>
          <w:sz w:val="28"/>
          <w:lang w:val="ru-RU"/>
        </w:rPr>
        <w:t>.</w:t>
      </w:r>
    </w:p>
    <w:p w14:paraId="14C23F68" w14:textId="5901C2D4" w:rsidR="00DE0D8A" w:rsidRPr="00DE0D8A" w:rsidRDefault="00DE0D8A" w:rsidP="00DE0D8A">
      <w:pPr>
        <w:ind w:firstLine="567"/>
        <w:jc w:val="both"/>
        <w:rPr>
          <w:noProof/>
          <w:sz w:val="28"/>
          <w:lang w:val="ru-RU"/>
        </w:rPr>
      </w:pPr>
      <w:r w:rsidRPr="00DE0D8A">
        <w:rPr>
          <w:noProof/>
          <w:sz w:val="28"/>
          <w:lang w:val="ru-RU"/>
        </w:rPr>
        <w:t>While Dima is playing with the array, his mom occasionally asks him questions: what is the sum of the array elements with indices from</w:t>
      </w:r>
      <w:r>
        <w:rPr>
          <w:noProof/>
          <w:sz w:val="28"/>
          <w:lang w:val="ru-RU"/>
        </w:rPr>
        <w:t xml:space="preserve"> </w:t>
      </w:r>
      <w:r w:rsidRPr="004709DF">
        <w:rPr>
          <w:i/>
          <w:noProof/>
          <w:sz w:val="28"/>
        </w:rPr>
        <w:t>f</w:t>
      </w:r>
      <w:r w:rsidRPr="004709DF">
        <w:rPr>
          <w:noProof/>
          <w:sz w:val="28"/>
        </w:rPr>
        <w:t xml:space="preserve"> to </w:t>
      </w:r>
      <w:r w:rsidRPr="004709DF">
        <w:rPr>
          <w:i/>
          <w:noProof/>
          <w:sz w:val="28"/>
        </w:rPr>
        <w:t>t</w:t>
      </w:r>
      <w:r>
        <w:rPr>
          <w:noProof/>
          <w:sz w:val="28"/>
          <w:lang w:val="ru-RU"/>
        </w:rPr>
        <w:t xml:space="preserve"> </w:t>
      </w:r>
      <w:r w:rsidRPr="00DE0D8A">
        <w:rPr>
          <w:noProof/>
          <w:sz w:val="28"/>
          <w:lang w:val="ru-RU"/>
        </w:rPr>
        <w:t>inclusive? Dima answers these questions effortlessly. Can you?</w:t>
      </w:r>
    </w:p>
    <w:p w14:paraId="15089827" w14:textId="77777777" w:rsidR="00DE0D8A" w:rsidRDefault="00DE0D8A" w:rsidP="00132839">
      <w:pPr>
        <w:ind w:firstLine="567"/>
        <w:jc w:val="both"/>
        <w:rPr>
          <w:noProof/>
          <w:sz w:val="28"/>
          <w:lang w:val="ru-RU"/>
        </w:rPr>
      </w:pPr>
    </w:p>
    <w:p w14:paraId="6FC9636E" w14:textId="77777777" w:rsidR="00DE0D8A" w:rsidRDefault="005D2A14" w:rsidP="00132839">
      <w:pPr>
        <w:ind w:firstLine="567"/>
        <w:jc w:val="both"/>
        <w:rPr>
          <w:noProof/>
          <w:sz w:val="28"/>
          <w:lang w:val="ru-RU"/>
        </w:rPr>
      </w:pPr>
      <w:r w:rsidRPr="004709DF">
        <w:rPr>
          <w:b/>
          <w:noProof/>
          <w:sz w:val="28"/>
        </w:rPr>
        <w:t>Input</w:t>
      </w:r>
      <w:r w:rsidR="00314DC8" w:rsidRPr="004709DF">
        <w:rPr>
          <w:b/>
          <w:noProof/>
          <w:sz w:val="28"/>
        </w:rPr>
        <w:t>.</w:t>
      </w:r>
      <w:r w:rsidR="00314DC8" w:rsidRPr="004709DF">
        <w:rPr>
          <w:noProof/>
          <w:sz w:val="28"/>
        </w:rPr>
        <w:t xml:space="preserve"> </w:t>
      </w:r>
      <w:r w:rsidRPr="004709DF">
        <w:rPr>
          <w:noProof/>
          <w:sz w:val="28"/>
        </w:rPr>
        <w:t xml:space="preserve">The first line contains two integers </w:t>
      </w:r>
      <w:r w:rsidRPr="004709DF">
        <w:rPr>
          <w:i/>
          <w:noProof/>
          <w:sz w:val="28"/>
        </w:rPr>
        <w:t>n</w:t>
      </w:r>
      <w:r w:rsidRPr="004709DF">
        <w:rPr>
          <w:noProof/>
          <w:sz w:val="28"/>
        </w:rPr>
        <w:t xml:space="preserve"> and </w:t>
      </w:r>
      <w:r w:rsidRPr="004709DF">
        <w:rPr>
          <w:i/>
          <w:noProof/>
          <w:sz w:val="28"/>
        </w:rPr>
        <w:t>q</w:t>
      </w:r>
      <w:r w:rsidR="008F631C" w:rsidRPr="004709DF">
        <w:rPr>
          <w:noProof/>
          <w:sz w:val="28"/>
        </w:rPr>
        <w:t xml:space="preserve"> (1 ≤ </w:t>
      </w:r>
      <w:r w:rsidR="008F631C" w:rsidRPr="004709DF">
        <w:rPr>
          <w:i/>
          <w:noProof/>
          <w:sz w:val="28"/>
        </w:rPr>
        <w:t>n</w:t>
      </w:r>
      <w:r w:rsidR="008F631C" w:rsidRPr="004709DF">
        <w:rPr>
          <w:noProof/>
          <w:sz w:val="28"/>
        </w:rPr>
        <w:t xml:space="preserve"> ≤ 5·10</w:t>
      </w:r>
      <w:r w:rsidR="008F631C" w:rsidRPr="004709DF">
        <w:rPr>
          <w:noProof/>
          <w:sz w:val="28"/>
          <w:vertAlign w:val="superscript"/>
        </w:rPr>
        <w:t>5</w:t>
      </w:r>
      <w:r w:rsidR="008F631C" w:rsidRPr="004709DF">
        <w:rPr>
          <w:noProof/>
          <w:sz w:val="28"/>
        </w:rPr>
        <w:t xml:space="preserve">, 1 ≤ </w:t>
      </w:r>
      <w:r w:rsidR="008F631C" w:rsidRPr="004709DF">
        <w:rPr>
          <w:i/>
          <w:noProof/>
          <w:sz w:val="28"/>
        </w:rPr>
        <w:t>q</w:t>
      </w:r>
      <w:r w:rsidR="008F631C" w:rsidRPr="004709DF">
        <w:rPr>
          <w:noProof/>
          <w:sz w:val="28"/>
        </w:rPr>
        <w:t xml:space="preserve"> ≤ 10</w:t>
      </w:r>
      <w:r w:rsidR="008F631C" w:rsidRPr="004709DF">
        <w:rPr>
          <w:noProof/>
          <w:sz w:val="28"/>
          <w:vertAlign w:val="superscript"/>
        </w:rPr>
        <w:t>5</w:t>
      </w:r>
      <w:r w:rsidR="008F631C" w:rsidRPr="004709DF">
        <w:rPr>
          <w:noProof/>
          <w:sz w:val="28"/>
        </w:rPr>
        <w:t xml:space="preserve">) – </w:t>
      </w:r>
      <w:r w:rsidRPr="004709DF">
        <w:rPr>
          <w:noProof/>
          <w:sz w:val="28"/>
        </w:rPr>
        <w:t xml:space="preserve">the number of elements in </w:t>
      </w:r>
      <w:r w:rsidR="008B088D">
        <w:rPr>
          <w:noProof/>
          <w:sz w:val="28"/>
        </w:rPr>
        <w:t xml:space="preserve">the </w:t>
      </w:r>
      <w:r w:rsidRPr="004709DF">
        <w:rPr>
          <w:noProof/>
          <w:sz w:val="28"/>
        </w:rPr>
        <w:t>array and the total number of operations</w:t>
      </w:r>
      <w:r w:rsidR="00DE0D8A">
        <w:rPr>
          <w:noProof/>
          <w:sz w:val="28"/>
          <w:lang w:val="ru-RU"/>
        </w:rPr>
        <w:t xml:space="preserve"> </w:t>
      </w:r>
      <w:r w:rsidR="00DE0D8A" w:rsidRPr="00DE0D8A">
        <w:rPr>
          <w:noProof/>
          <w:sz w:val="28"/>
        </w:rPr>
        <w:t>and queries</w:t>
      </w:r>
      <w:r w:rsidRPr="004709DF">
        <w:rPr>
          <w:noProof/>
          <w:sz w:val="28"/>
        </w:rPr>
        <w:t>.</w:t>
      </w:r>
    </w:p>
    <w:p w14:paraId="70E01C90" w14:textId="77777777" w:rsidR="00DE0D8A" w:rsidRDefault="00DE0D8A" w:rsidP="00132839">
      <w:pPr>
        <w:ind w:firstLine="567"/>
        <w:jc w:val="both"/>
        <w:rPr>
          <w:noProof/>
          <w:sz w:val="28"/>
          <w:lang w:val="ru-RU"/>
        </w:rPr>
      </w:pPr>
      <w:r w:rsidRPr="00DE0D8A">
        <w:rPr>
          <w:noProof/>
          <w:sz w:val="28"/>
        </w:rPr>
        <w:t>The second line contains</w:t>
      </w:r>
      <w:r w:rsidR="005D2A14" w:rsidRPr="004709DF">
        <w:rPr>
          <w:noProof/>
          <w:sz w:val="28"/>
        </w:rPr>
        <w:t xml:space="preserve"> </w:t>
      </w:r>
      <w:r w:rsidR="005D2A14" w:rsidRPr="004709DF">
        <w:rPr>
          <w:i/>
          <w:noProof/>
          <w:sz w:val="28"/>
        </w:rPr>
        <w:t>n</w:t>
      </w:r>
      <w:r w:rsidR="005D2A14" w:rsidRPr="004709DF">
        <w:rPr>
          <w:noProof/>
          <w:sz w:val="28"/>
        </w:rPr>
        <w:t xml:space="preserve"> </w:t>
      </w:r>
      <w:r w:rsidR="008B088D">
        <w:rPr>
          <w:noProof/>
          <w:sz w:val="28"/>
        </w:rPr>
        <w:t>integers</w:t>
      </w:r>
      <w:r w:rsidR="008F631C" w:rsidRPr="004709DF">
        <w:rPr>
          <w:noProof/>
          <w:sz w:val="28"/>
        </w:rPr>
        <w:t xml:space="preserve"> </w:t>
      </w:r>
      <w:r w:rsidR="008F631C" w:rsidRPr="004709DF">
        <w:rPr>
          <w:i/>
          <w:noProof/>
          <w:sz w:val="28"/>
        </w:rPr>
        <w:t>a</w:t>
      </w:r>
      <w:r w:rsidR="008F631C" w:rsidRPr="004709DF">
        <w:rPr>
          <w:noProof/>
          <w:sz w:val="28"/>
          <w:vertAlign w:val="subscript"/>
        </w:rPr>
        <w:t>1</w:t>
      </w:r>
      <w:r w:rsidR="008F631C" w:rsidRPr="004709DF">
        <w:rPr>
          <w:noProof/>
          <w:sz w:val="28"/>
        </w:rPr>
        <w:t xml:space="preserve">, </w:t>
      </w:r>
      <w:r w:rsidR="008F631C" w:rsidRPr="004709DF">
        <w:rPr>
          <w:i/>
          <w:noProof/>
          <w:sz w:val="28"/>
        </w:rPr>
        <w:t>a</w:t>
      </w:r>
      <w:r w:rsidR="008F631C" w:rsidRPr="004709DF">
        <w:rPr>
          <w:noProof/>
          <w:sz w:val="28"/>
          <w:vertAlign w:val="subscript"/>
        </w:rPr>
        <w:t>2</w:t>
      </w:r>
      <w:r w:rsidR="008F631C" w:rsidRPr="004709DF">
        <w:rPr>
          <w:noProof/>
          <w:sz w:val="28"/>
        </w:rPr>
        <w:t xml:space="preserve">, ..., </w:t>
      </w:r>
      <w:r w:rsidR="008F631C" w:rsidRPr="004709DF">
        <w:rPr>
          <w:i/>
          <w:noProof/>
          <w:sz w:val="28"/>
        </w:rPr>
        <w:t>a</w:t>
      </w:r>
      <w:r w:rsidR="008F631C" w:rsidRPr="004709DF">
        <w:rPr>
          <w:i/>
          <w:noProof/>
          <w:sz w:val="28"/>
          <w:vertAlign w:val="subscript"/>
        </w:rPr>
        <w:t>n</w:t>
      </w:r>
      <w:r w:rsidR="008F631C" w:rsidRPr="004709DF">
        <w:rPr>
          <w:noProof/>
          <w:sz w:val="28"/>
        </w:rPr>
        <w:t xml:space="preserve"> (</w:t>
      </w:r>
      <w:r w:rsidR="00622C65" w:rsidRPr="004709DF">
        <w:rPr>
          <w:noProof/>
          <w:sz w:val="28"/>
        </w:rPr>
        <w:t>-</w:t>
      </w:r>
      <w:r w:rsidR="008F631C" w:rsidRPr="004709DF">
        <w:rPr>
          <w:noProof/>
          <w:sz w:val="28"/>
        </w:rPr>
        <w:t xml:space="preserve">1000 ≤ </w:t>
      </w:r>
      <w:r w:rsidR="008F631C" w:rsidRPr="004709DF">
        <w:rPr>
          <w:i/>
          <w:noProof/>
          <w:sz w:val="28"/>
        </w:rPr>
        <w:t>a</w:t>
      </w:r>
      <w:r w:rsidR="008F631C" w:rsidRPr="004709DF">
        <w:rPr>
          <w:i/>
          <w:noProof/>
          <w:sz w:val="28"/>
          <w:vertAlign w:val="subscript"/>
        </w:rPr>
        <w:t>i</w:t>
      </w:r>
      <w:r w:rsidR="008F631C" w:rsidRPr="004709DF">
        <w:rPr>
          <w:noProof/>
          <w:sz w:val="28"/>
        </w:rPr>
        <w:t xml:space="preserve"> ≤ 1000)</w:t>
      </w:r>
      <w:r>
        <w:rPr>
          <w:noProof/>
          <w:sz w:val="28"/>
          <w:lang w:val="ru-RU"/>
        </w:rPr>
        <w:t xml:space="preserve"> – </w:t>
      </w:r>
      <w:r w:rsidRPr="00DE0D8A">
        <w:rPr>
          <w:noProof/>
          <w:sz w:val="28"/>
        </w:rPr>
        <w:t> the initial state of the array.</w:t>
      </w:r>
    </w:p>
    <w:p w14:paraId="1F654FF6" w14:textId="77777777" w:rsidR="00DE0D8A" w:rsidRDefault="00DE0D8A" w:rsidP="00132839">
      <w:pPr>
        <w:ind w:firstLine="567"/>
        <w:jc w:val="both"/>
        <w:rPr>
          <w:noProof/>
          <w:sz w:val="28"/>
          <w:lang w:val="ru-RU"/>
        </w:rPr>
      </w:pPr>
      <w:r w:rsidRPr="00DE0D8A">
        <w:rPr>
          <w:noProof/>
          <w:sz w:val="28"/>
        </w:rPr>
        <w:t>Each of the following  lines contains either an operation or a query:</w:t>
      </w:r>
      <w:r w:rsidRPr="00DE0D8A">
        <w:rPr>
          <w:noProof/>
          <w:sz w:val="28"/>
        </w:rPr>
        <w:t xml:space="preserve"> </w:t>
      </w:r>
    </w:p>
    <w:p w14:paraId="40FB3CD4" w14:textId="77777777" w:rsidR="00DE0D8A" w:rsidRPr="00DE0D8A" w:rsidRDefault="00DE0D8A" w:rsidP="00DE0D8A">
      <w:pPr>
        <w:pStyle w:val="a4"/>
        <w:numPr>
          <w:ilvl w:val="0"/>
          <w:numId w:val="7"/>
        </w:numPr>
        <w:jc w:val="both"/>
        <w:rPr>
          <w:noProof/>
          <w:sz w:val="28"/>
        </w:rPr>
      </w:pPr>
      <w:r w:rsidRPr="00DE0D8A">
        <w:rPr>
          <w:noProof/>
          <w:sz w:val="28"/>
        </w:rPr>
        <w:t>If a line begins with the symbol</w:t>
      </w:r>
      <w:r w:rsidR="005D2A14" w:rsidRPr="00DE0D8A">
        <w:rPr>
          <w:noProof/>
          <w:sz w:val="28"/>
        </w:rPr>
        <w:t xml:space="preserve"> </w:t>
      </w:r>
      <w:r w:rsidRPr="00DE0D8A">
        <w:rPr>
          <w:noProof/>
          <w:sz w:val="28"/>
        </w:rPr>
        <w:t>‘</w:t>
      </w:r>
      <w:r w:rsidR="005D2A14" w:rsidRPr="00DE0D8A">
        <w:rPr>
          <w:noProof/>
          <w:sz w:val="28"/>
        </w:rPr>
        <w:t>=</w:t>
      </w:r>
      <w:r w:rsidRPr="00DE0D8A">
        <w:rPr>
          <w:noProof/>
          <w:sz w:val="28"/>
        </w:rPr>
        <w:t>’</w:t>
      </w:r>
      <w:r w:rsidR="005D2A14" w:rsidRPr="00DE0D8A">
        <w:rPr>
          <w:noProof/>
          <w:sz w:val="28"/>
        </w:rPr>
        <w:t xml:space="preserve">, </w:t>
      </w:r>
      <w:r w:rsidRPr="00DE0D8A">
        <w:rPr>
          <w:noProof/>
          <w:sz w:val="28"/>
        </w:rPr>
        <w:t>it denotes an assignment operation, followed by the integers</w:t>
      </w:r>
      <w:r w:rsidR="005D2A14" w:rsidRPr="00DE0D8A">
        <w:rPr>
          <w:noProof/>
          <w:sz w:val="28"/>
        </w:rPr>
        <w:t xml:space="preserve"> </w:t>
      </w:r>
      <w:r w:rsidR="005D2A14" w:rsidRPr="00DE0D8A">
        <w:rPr>
          <w:i/>
          <w:noProof/>
          <w:sz w:val="28"/>
        </w:rPr>
        <w:t>i</w:t>
      </w:r>
      <w:r w:rsidR="005D2A14" w:rsidRPr="00DE0D8A">
        <w:rPr>
          <w:noProof/>
          <w:sz w:val="28"/>
        </w:rPr>
        <w:t xml:space="preserve"> and </w:t>
      </w:r>
      <w:r w:rsidR="005D2A14" w:rsidRPr="00DE0D8A">
        <w:rPr>
          <w:i/>
          <w:noProof/>
          <w:sz w:val="28"/>
        </w:rPr>
        <w:t>d</w:t>
      </w:r>
      <w:r w:rsidR="005D2A14" w:rsidRPr="00DE0D8A">
        <w:rPr>
          <w:noProof/>
          <w:sz w:val="28"/>
        </w:rPr>
        <w:t xml:space="preserve"> </w:t>
      </w:r>
      <w:r w:rsidRPr="00DE0D8A">
        <w:rPr>
          <w:noProof/>
          <w:sz w:val="28"/>
        </w:rPr>
        <w:t>with the constraints specified above</w:t>
      </w:r>
      <w:r w:rsidR="005D2A14" w:rsidRPr="00DE0D8A">
        <w:rPr>
          <w:noProof/>
          <w:sz w:val="28"/>
        </w:rPr>
        <w:t>.</w:t>
      </w:r>
    </w:p>
    <w:p w14:paraId="03F6DB40" w14:textId="2CDB3DE2" w:rsidR="005D2A14" w:rsidRPr="00DE0D8A" w:rsidRDefault="00DE0D8A" w:rsidP="00DE0D8A">
      <w:pPr>
        <w:pStyle w:val="a4"/>
        <w:numPr>
          <w:ilvl w:val="0"/>
          <w:numId w:val="7"/>
        </w:numPr>
        <w:jc w:val="both"/>
        <w:rPr>
          <w:noProof/>
          <w:sz w:val="28"/>
        </w:rPr>
      </w:pPr>
      <w:r w:rsidRPr="00DE0D8A">
        <w:rPr>
          <w:noProof/>
          <w:sz w:val="28"/>
        </w:rPr>
        <w:t>If a line begins with the symbol</w:t>
      </w:r>
      <w:r w:rsidR="005D2A14" w:rsidRPr="00DE0D8A">
        <w:rPr>
          <w:noProof/>
          <w:sz w:val="28"/>
        </w:rPr>
        <w:t xml:space="preserve"> </w:t>
      </w:r>
      <w:r w:rsidRPr="00DE0D8A">
        <w:rPr>
          <w:noProof/>
          <w:sz w:val="28"/>
        </w:rPr>
        <w:t>‘</w:t>
      </w:r>
      <w:r w:rsidR="005D2A14" w:rsidRPr="00DE0D8A">
        <w:rPr>
          <w:noProof/>
          <w:sz w:val="28"/>
        </w:rPr>
        <w:t>?</w:t>
      </w:r>
      <w:r w:rsidRPr="00DE0D8A">
        <w:rPr>
          <w:noProof/>
          <w:sz w:val="28"/>
        </w:rPr>
        <w:t>’</w:t>
      </w:r>
      <w:r w:rsidR="005D2A14" w:rsidRPr="00DE0D8A">
        <w:rPr>
          <w:noProof/>
          <w:sz w:val="28"/>
        </w:rPr>
        <w:t xml:space="preserve">, </w:t>
      </w:r>
      <w:r w:rsidRPr="00DE0D8A">
        <w:rPr>
          <w:noProof/>
          <w:sz w:val="28"/>
        </w:rPr>
        <w:t>it denotes a query, followed by the integers</w:t>
      </w:r>
      <w:r w:rsidR="005D2A14" w:rsidRPr="00DE0D8A">
        <w:rPr>
          <w:noProof/>
          <w:sz w:val="28"/>
        </w:rPr>
        <w:t xml:space="preserve"> </w:t>
      </w:r>
      <w:r w:rsidR="005D2A14" w:rsidRPr="00DE0D8A">
        <w:rPr>
          <w:i/>
          <w:noProof/>
          <w:sz w:val="28"/>
        </w:rPr>
        <w:t>f</w:t>
      </w:r>
      <w:r w:rsidR="005D2A14" w:rsidRPr="00DE0D8A">
        <w:rPr>
          <w:noProof/>
          <w:sz w:val="28"/>
        </w:rPr>
        <w:t xml:space="preserve"> and </w:t>
      </w:r>
      <w:r w:rsidR="005D2A14" w:rsidRPr="00DE0D8A">
        <w:rPr>
          <w:i/>
          <w:noProof/>
          <w:sz w:val="28"/>
        </w:rPr>
        <w:t>t</w:t>
      </w:r>
      <w:r w:rsidR="005D2A14" w:rsidRPr="00DE0D8A">
        <w:rPr>
          <w:noProof/>
          <w:sz w:val="28"/>
        </w:rPr>
        <w:t xml:space="preserve"> (1 ≤ </w:t>
      </w:r>
      <w:r w:rsidR="005D2A14" w:rsidRPr="00DE0D8A">
        <w:rPr>
          <w:i/>
          <w:noProof/>
          <w:sz w:val="28"/>
        </w:rPr>
        <w:t>f</w:t>
      </w:r>
      <w:r w:rsidR="005D2A14" w:rsidRPr="00DE0D8A">
        <w:rPr>
          <w:noProof/>
          <w:sz w:val="28"/>
        </w:rPr>
        <w:t xml:space="preserve">, </w:t>
      </w:r>
      <w:r w:rsidR="005D2A14" w:rsidRPr="00DE0D8A">
        <w:rPr>
          <w:i/>
          <w:noProof/>
          <w:sz w:val="28"/>
        </w:rPr>
        <w:t>t</w:t>
      </w:r>
      <w:r w:rsidR="005D2A14" w:rsidRPr="00DE0D8A">
        <w:rPr>
          <w:noProof/>
          <w:sz w:val="28"/>
        </w:rPr>
        <w:t xml:space="preserve"> ≤ </w:t>
      </w:r>
      <w:r w:rsidR="005D2A14" w:rsidRPr="00DE0D8A">
        <w:rPr>
          <w:i/>
          <w:noProof/>
          <w:sz w:val="28"/>
        </w:rPr>
        <w:t>n</w:t>
      </w:r>
      <w:r w:rsidR="005D2A14" w:rsidRPr="00DE0D8A">
        <w:rPr>
          <w:noProof/>
          <w:sz w:val="28"/>
        </w:rPr>
        <w:t>).</w:t>
      </w:r>
    </w:p>
    <w:p w14:paraId="3045E2DE" w14:textId="77777777" w:rsidR="008F631C" w:rsidRPr="004709DF" w:rsidRDefault="008F631C" w:rsidP="00132839">
      <w:pPr>
        <w:ind w:firstLine="567"/>
        <w:jc w:val="both"/>
        <w:rPr>
          <w:noProof/>
          <w:sz w:val="28"/>
        </w:rPr>
      </w:pPr>
    </w:p>
    <w:p w14:paraId="5ADE8F62" w14:textId="52528BBF" w:rsidR="00DE0D8A" w:rsidRDefault="005D2A14" w:rsidP="00132839">
      <w:pPr>
        <w:ind w:firstLine="567"/>
        <w:jc w:val="both"/>
        <w:rPr>
          <w:noProof/>
          <w:sz w:val="28"/>
        </w:rPr>
      </w:pPr>
      <w:r w:rsidRPr="004709DF">
        <w:rPr>
          <w:b/>
          <w:noProof/>
          <w:sz w:val="28"/>
        </w:rPr>
        <w:t>Output</w:t>
      </w:r>
      <w:r w:rsidR="00314DC8" w:rsidRPr="004709DF">
        <w:rPr>
          <w:b/>
          <w:noProof/>
          <w:sz w:val="28"/>
        </w:rPr>
        <w:t>.</w:t>
      </w:r>
      <w:r w:rsidR="00C00708" w:rsidRPr="004709DF">
        <w:rPr>
          <w:noProof/>
          <w:sz w:val="28"/>
        </w:rPr>
        <w:t xml:space="preserve"> </w:t>
      </w:r>
      <w:r w:rsidR="00DE0D8A" w:rsidRPr="00DE0D8A">
        <w:rPr>
          <w:noProof/>
          <w:sz w:val="28"/>
        </w:rPr>
        <w:t>For each query, print the sum of the array elements with indices from</w:t>
      </w:r>
      <w:r w:rsidR="00DE0D8A">
        <w:rPr>
          <w:noProof/>
          <w:sz w:val="28"/>
        </w:rPr>
        <w:t xml:space="preserve"> </w:t>
      </w:r>
      <w:r w:rsidR="00DE0D8A" w:rsidRPr="004709DF">
        <w:rPr>
          <w:i/>
          <w:noProof/>
          <w:sz w:val="28"/>
        </w:rPr>
        <w:t>f</w:t>
      </w:r>
      <w:r w:rsidR="00DE0D8A" w:rsidRPr="004709DF">
        <w:rPr>
          <w:noProof/>
          <w:sz w:val="28"/>
        </w:rPr>
        <w:t xml:space="preserve"> to </w:t>
      </w:r>
      <w:r w:rsidR="00DE0D8A" w:rsidRPr="004709DF">
        <w:rPr>
          <w:i/>
          <w:noProof/>
          <w:sz w:val="28"/>
        </w:rPr>
        <w:t>t</w:t>
      </w:r>
      <w:r w:rsidR="00DE0D8A">
        <w:rPr>
          <w:noProof/>
          <w:sz w:val="28"/>
        </w:rPr>
        <w:t xml:space="preserve"> </w:t>
      </w:r>
      <w:r w:rsidR="00DE0D8A" w:rsidRPr="00DE0D8A">
        <w:rPr>
          <w:noProof/>
          <w:sz w:val="28"/>
        </w:rPr>
        <w:t>inclusive. Print each answer on a separate line.</w:t>
      </w:r>
      <w:r w:rsidR="00DE0D8A" w:rsidRPr="00DE0D8A">
        <w:rPr>
          <w:noProof/>
          <w:sz w:val="28"/>
        </w:rPr>
        <w:t xml:space="preserve"> </w:t>
      </w:r>
    </w:p>
    <w:p w14:paraId="6FBF4892" w14:textId="77777777" w:rsidR="004709DF" w:rsidRDefault="004709DF" w:rsidP="00A22F88">
      <w:pPr>
        <w:ind w:firstLine="540"/>
        <w:jc w:val="both"/>
        <w:rPr>
          <w:noProof/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709DF" w:rsidRPr="004709DF" w14:paraId="1118C088" w14:textId="77777777" w:rsidTr="004709D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85004F9" w14:textId="77777777" w:rsidR="004709DF" w:rsidRPr="004709DF" w:rsidRDefault="004709DF" w:rsidP="004709DF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4709DF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0DB88B7" w14:textId="77777777" w:rsidR="004709DF" w:rsidRPr="004709DF" w:rsidRDefault="004709DF" w:rsidP="004709DF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4709DF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4709DF" w:rsidRPr="004709DF" w14:paraId="189C20C3" w14:textId="77777777" w:rsidTr="004709D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D9ED208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709D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3</w:t>
            </w:r>
          </w:p>
          <w:p w14:paraId="50EC78B0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709D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</w:t>
            </w:r>
          </w:p>
          <w:p w14:paraId="1ADED47A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709D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? 1 3</w:t>
            </w:r>
          </w:p>
          <w:p w14:paraId="718A0C4E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709D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= 3 2</w:t>
            </w:r>
          </w:p>
          <w:p w14:paraId="5807112F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en-US"/>
              </w:rPr>
            </w:pPr>
            <w:r w:rsidRPr="004709D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? 1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22B13DD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</w:pPr>
            <w:r w:rsidRPr="004709DF"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  <w:t>6</w:t>
            </w:r>
          </w:p>
          <w:p w14:paraId="69A5CC51" w14:textId="77777777" w:rsidR="004709DF" w:rsidRPr="004709DF" w:rsidRDefault="004709DF" w:rsidP="004709D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en-US"/>
              </w:rPr>
            </w:pPr>
            <w:r w:rsidRPr="004709DF"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  <w:t>5</w:t>
            </w:r>
          </w:p>
        </w:tc>
      </w:tr>
    </w:tbl>
    <w:p w14:paraId="38A18A71" w14:textId="77777777" w:rsidR="004709DF" w:rsidRDefault="004709DF" w:rsidP="004709DF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2848F455" w14:textId="77777777" w:rsidR="004709DF" w:rsidRPr="004709DF" w:rsidRDefault="004709DF" w:rsidP="00A22F88">
      <w:pPr>
        <w:ind w:firstLine="540"/>
        <w:jc w:val="both"/>
        <w:rPr>
          <w:noProof/>
          <w:sz w:val="28"/>
        </w:rPr>
      </w:pPr>
    </w:p>
    <w:p w14:paraId="11D22E35" w14:textId="77777777" w:rsidR="00AE4F2C" w:rsidRPr="004709DF" w:rsidRDefault="005D2A14" w:rsidP="00183F40">
      <w:pPr>
        <w:ind w:firstLine="540"/>
        <w:jc w:val="center"/>
        <w:rPr>
          <w:b/>
          <w:noProof/>
          <w:sz w:val="36"/>
          <w:szCs w:val="28"/>
        </w:rPr>
      </w:pPr>
      <w:r w:rsidRPr="004709DF">
        <w:rPr>
          <w:b/>
          <w:noProof/>
          <w:sz w:val="36"/>
          <w:szCs w:val="28"/>
        </w:rPr>
        <w:t>SOLUTION</w:t>
      </w:r>
    </w:p>
    <w:p w14:paraId="47436C1D" w14:textId="77777777" w:rsidR="00C9720D" w:rsidRPr="004709DF" w:rsidRDefault="005D2A14" w:rsidP="00482662">
      <w:pPr>
        <w:ind w:firstLine="540"/>
        <w:jc w:val="center"/>
        <w:rPr>
          <w:rFonts w:ascii="Courier New" w:hAnsi="Courier New" w:cs="Courier New"/>
          <w:b/>
          <w:noProof/>
          <w:szCs w:val="20"/>
        </w:rPr>
      </w:pPr>
      <w:r w:rsidRPr="004709DF">
        <w:rPr>
          <w:rFonts w:ascii="Courier New" w:hAnsi="Courier New" w:cs="Courier New"/>
          <w:b/>
          <w:noProof/>
          <w:szCs w:val="20"/>
        </w:rPr>
        <w:t>data structures</w:t>
      </w:r>
      <w:r w:rsidR="0004782D" w:rsidRPr="004709DF">
        <w:rPr>
          <w:rFonts w:ascii="Courier New" w:hAnsi="Courier New" w:cs="Courier New"/>
          <w:b/>
          <w:noProof/>
          <w:szCs w:val="20"/>
        </w:rPr>
        <w:t xml:space="preserve"> – </w:t>
      </w:r>
      <w:r w:rsidRPr="004709DF">
        <w:rPr>
          <w:rFonts w:ascii="Courier New" w:hAnsi="Courier New" w:cs="Courier New"/>
          <w:b/>
          <w:noProof/>
          <w:szCs w:val="20"/>
        </w:rPr>
        <w:t>segment tree</w:t>
      </w:r>
    </w:p>
    <w:p w14:paraId="00976B9B" w14:textId="77777777" w:rsidR="00F938FD" w:rsidRPr="004709DF" w:rsidRDefault="00F938FD" w:rsidP="00132839">
      <w:pPr>
        <w:ind w:firstLine="567"/>
        <w:jc w:val="both"/>
        <w:rPr>
          <w:noProof/>
          <w:sz w:val="28"/>
        </w:rPr>
      </w:pPr>
    </w:p>
    <w:p w14:paraId="4C07CF55" w14:textId="77777777" w:rsidR="005D2A14" w:rsidRPr="004709DF" w:rsidRDefault="005D2A14" w:rsidP="00132839">
      <w:pPr>
        <w:pStyle w:val="1"/>
        <w:rPr>
          <w:noProof/>
          <w:sz w:val="28"/>
          <w:lang w:val="en-US"/>
        </w:rPr>
      </w:pPr>
      <w:r w:rsidRPr="004709DF">
        <w:rPr>
          <w:noProof/>
          <w:sz w:val="28"/>
          <w:lang w:val="en-US"/>
        </w:rPr>
        <w:t>Algorithm analysis</w:t>
      </w:r>
    </w:p>
    <w:p w14:paraId="28EDC014" w14:textId="321E61DF" w:rsidR="00842250" w:rsidRDefault="00842250" w:rsidP="00132839">
      <w:pPr>
        <w:ind w:firstLine="567"/>
        <w:jc w:val="both"/>
        <w:rPr>
          <w:noProof/>
          <w:sz w:val="28"/>
          <w:lang w:val="ru-RU"/>
        </w:rPr>
      </w:pPr>
      <w:r w:rsidRPr="00842250">
        <w:rPr>
          <w:noProof/>
          <w:sz w:val="28"/>
        </w:rPr>
        <w:t>To solve this problem, it is necessary to implement a segment tree that supports single</w:t>
      </w:r>
      <w:r>
        <w:rPr>
          <w:noProof/>
          <w:sz w:val="28"/>
          <w:lang w:val="ru-RU"/>
        </w:rPr>
        <w:t xml:space="preserve"> </w:t>
      </w:r>
      <w:r w:rsidRPr="00842250">
        <w:rPr>
          <w:noProof/>
          <w:sz w:val="28"/>
        </w:rPr>
        <w:t>element updates and range sum queries.</w:t>
      </w:r>
    </w:p>
    <w:p w14:paraId="2675D770" w14:textId="77777777" w:rsidR="00F23C9B" w:rsidRDefault="00F23C9B" w:rsidP="00132839">
      <w:pPr>
        <w:ind w:firstLine="567"/>
        <w:jc w:val="both"/>
        <w:rPr>
          <w:noProof/>
          <w:sz w:val="28"/>
        </w:rPr>
      </w:pPr>
    </w:p>
    <w:p w14:paraId="11D6B6A3" w14:textId="77777777" w:rsidR="00053D8B" w:rsidRPr="00E310A9" w:rsidRDefault="00053D8B" w:rsidP="00132839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7529419C" w14:textId="30D87FE1" w:rsidR="00053D8B" w:rsidRDefault="00053D8B" w:rsidP="00132839">
      <w:pPr>
        <w:ind w:firstLine="567"/>
        <w:jc w:val="both"/>
        <w:rPr>
          <w:noProof/>
          <w:sz w:val="28"/>
          <w:szCs w:val="28"/>
          <w:lang w:val="ru-RU"/>
        </w:rPr>
      </w:pPr>
      <w:r w:rsidRPr="00053D8B">
        <w:rPr>
          <w:noProof/>
          <w:sz w:val="28"/>
          <w:szCs w:val="28"/>
          <w:lang w:val="ru-RU"/>
        </w:rPr>
        <w:t>Let</w:t>
      </w:r>
      <w:r>
        <w:rPr>
          <w:noProof/>
          <w:sz w:val="28"/>
          <w:szCs w:val="28"/>
        </w:rPr>
        <w:t>’</w:t>
      </w:r>
      <w:r w:rsidRPr="00053D8B">
        <w:rPr>
          <w:noProof/>
          <w:sz w:val="28"/>
          <w:szCs w:val="28"/>
          <w:lang w:val="ru-RU"/>
        </w:rPr>
        <w:t xml:space="preserve">s simulate the queries </w:t>
      </w:r>
      <w:r w:rsidR="00842250" w:rsidRPr="00842250">
        <w:rPr>
          <w:noProof/>
          <w:sz w:val="28"/>
          <w:szCs w:val="28"/>
          <w:lang w:val="ru-RU"/>
        </w:rPr>
        <w:t>given</w:t>
      </w:r>
      <w:r w:rsidR="00292692">
        <w:rPr>
          <w:noProof/>
          <w:sz w:val="28"/>
          <w:szCs w:val="28"/>
        </w:rPr>
        <w:t xml:space="preserve"> in the example</w:t>
      </w:r>
      <w:r w:rsidRPr="00053D8B">
        <w:rPr>
          <w:noProof/>
          <w:sz w:val="28"/>
          <w:szCs w:val="28"/>
          <w:lang w:val="ru-RU"/>
        </w:rPr>
        <w:t>.</w:t>
      </w:r>
    </w:p>
    <w:p w14:paraId="4AC6F8EE" w14:textId="77777777" w:rsidR="00053D8B" w:rsidRPr="004709DF" w:rsidRDefault="00292692" w:rsidP="00053D8B">
      <w:pPr>
        <w:jc w:val="center"/>
        <w:rPr>
          <w:noProof/>
          <w:sz w:val="28"/>
        </w:rPr>
      </w:pPr>
      <w:r>
        <w:object w:dxaOrig="4425" w:dyaOrig="2512" w14:anchorId="57B36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35pt;height:125.75pt" o:ole="">
            <v:imagedata r:id="rId5" o:title=""/>
          </v:shape>
          <o:OLEObject Type="Embed" ProgID="Visio.Drawing.11" ShapeID="_x0000_i1025" DrawAspect="Content" ObjectID="_1834157269" r:id="rId6"/>
        </w:object>
      </w:r>
    </w:p>
    <w:p w14:paraId="4E4894A8" w14:textId="77777777" w:rsidR="00053D8B" w:rsidRDefault="00053D8B" w:rsidP="00132839">
      <w:pPr>
        <w:pStyle w:val="1"/>
        <w:rPr>
          <w:noProof/>
          <w:sz w:val="28"/>
          <w:lang w:val="en-US"/>
        </w:rPr>
      </w:pPr>
    </w:p>
    <w:p w14:paraId="517BD4D6" w14:textId="0A38C1A0" w:rsidR="005D2A14" w:rsidRPr="004709DF" w:rsidRDefault="005D2A14" w:rsidP="00132839">
      <w:pPr>
        <w:pStyle w:val="1"/>
        <w:rPr>
          <w:noProof/>
          <w:sz w:val="28"/>
          <w:lang w:val="en-US"/>
        </w:rPr>
      </w:pPr>
      <w:r w:rsidRPr="004709DF">
        <w:rPr>
          <w:noProof/>
          <w:sz w:val="28"/>
          <w:lang w:val="en-US"/>
        </w:rPr>
        <w:t xml:space="preserve">Algorithm </w:t>
      </w:r>
      <w:r w:rsidR="00842250">
        <w:rPr>
          <w:noProof/>
          <w:sz w:val="28"/>
          <w:lang w:val="en-US"/>
        </w:rPr>
        <w:t>implementation</w:t>
      </w:r>
    </w:p>
    <w:p w14:paraId="4B20F640" w14:textId="0DB94DCB" w:rsidR="008476B3" w:rsidRDefault="008476B3" w:rsidP="00FC5C82">
      <w:pPr>
        <w:pStyle w:val="1"/>
        <w:rPr>
          <w:b w:val="0"/>
          <w:noProof/>
          <w:sz w:val="28"/>
          <w:szCs w:val="28"/>
          <w:lang w:val="en-US"/>
        </w:rPr>
      </w:pPr>
      <w:r>
        <w:rPr>
          <w:b w:val="0"/>
          <w:noProof/>
          <w:sz w:val="28"/>
          <w:szCs w:val="28"/>
          <w:lang w:val="en-US"/>
        </w:rPr>
        <w:t>S</w:t>
      </w:r>
      <w:r w:rsidRPr="008476B3">
        <w:rPr>
          <w:b w:val="0"/>
          <w:noProof/>
          <w:sz w:val="28"/>
          <w:szCs w:val="28"/>
          <w:lang w:val="en-US"/>
        </w:rPr>
        <w:t xml:space="preserve">tore the segment tree in the vector </w:t>
      </w:r>
      <w:r w:rsidRPr="008476B3">
        <w:rPr>
          <w:b w:val="0"/>
          <w:i/>
          <w:iCs/>
          <w:noProof/>
          <w:sz w:val="28"/>
          <w:szCs w:val="28"/>
          <w:lang w:val="en-US"/>
        </w:rPr>
        <w:t>SegTree</w:t>
      </w:r>
      <w:r w:rsidRPr="008476B3">
        <w:rPr>
          <w:b w:val="0"/>
          <w:noProof/>
          <w:sz w:val="28"/>
          <w:szCs w:val="28"/>
          <w:lang w:val="en-US"/>
        </w:rPr>
        <w:t xml:space="preserve"> of size 4 * MAX, where MAX is the maximum number of elements in the array.</w:t>
      </w:r>
    </w:p>
    <w:p w14:paraId="30C7F8BF" w14:textId="77777777" w:rsidR="00FC5C82" w:rsidRPr="008B2559" w:rsidRDefault="00FC5C82" w:rsidP="00FC5C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029E8085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defin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X 500000</w:t>
      </w:r>
    </w:p>
    <w:p w14:paraId="15B52C96" w14:textId="77777777" w:rsidR="00FC5C82" w:rsidRPr="008B2559" w:rsidRDefault="00FC5C82" w:rsidP="00FC5C82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SegTree(4*MAX,0);</w:t>
      </w:r>
    </w:p>
    <w:p w14:paraId="627C27CC" w14:textId="77777777" w:rsidR="00FC5C82" w:rsidRPr="008B2559" w:rsidRDefault="00FC5C82" w:rsidP="00FC5C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686F3689" w14:textId="77777777" w:rsidR="008476B3" w:rsidRDefault="008476B3" w:rsidP="00FC5C82">
      <w:pPr>
        <w:ind w:firstLine="567"/>
        <w:jc w:val="both"/>
        <w:rPr>
          <w:noProof/>
          <w:sz w:val="28"/>
          <w:szCs w:val="28"/>
        </w:rPr>
      </w:pPr>
      <w:r w:rsidRPr="008476B3">
        <w:rPr>
          <w:noProof/>
          <w:sz w:val="28"/>
          <w:szCs w:val="28"/>
        </w:rPr>
        <w:t xml:space="preserve">The </w:t>
      </w:r>
      <w:r w:rsidR="00FC5C82" w:rsidRPr="00170305">
        <w:rPr>
          <w:b/>
          <w:bCs/>
          <w:i/>
          <w:iCs/>
          <w:noProof/>
          <w:sz w:val="28"/>
          <w:szCs w:val="28"/>
        </w:rPr>
        <w:t>B</w:t>
      </w:r>
      <w:r w:rsidR="00FC5C82" w:rsidRPr="00170305">
        <w:rPr>
          <w:b/>
          <w:bCs/>
          <w:i/>
          <w:iCs/>
          <w:noProof/>
          <w:sz w:val="28"/>
          <w:szCs w:val="28"/>
          <w:lang w:val="ru-RU"/>
        </w:rPr>
        <w:t>uild</w:t>
      </w:r>
      <w:r w:rsidR="00FC5C82" w:rsidRPr="00170305">
        <w:rPr>
          <w:b/>
          <w:bCs/>
          <w:i/>
          <w:iCs/>
          <w:noProof/>
          <w:sz w:val="28"/>
          <w:szCs w:val="28"/>
        </w:rPr>
        <w:t>Tree</w:t>
      </w:r>
      <w:r w:rsidR="00FC5C82" w:rsidRPr="004A448B">
        <w:rPr>
          <w:noProof/>
          <w:sz w:val="28"/>
          <w:szCs w:val="28"/>
        </w:rPr>
        <w:t xml:space="preserve"> </w:t>
      </w:r>
      <w:r w:rsidRPr="008476B3">
        <w:rPr>
          <w:noProof/>
          <w:sz w:val="28"/>
          <w:szCs w:val="28"/>
        </w:rPr>
        <w:t>function constructs the segment tree. It takes as parameters the array</w:t>
      </w:r>
      <w:r>
        <w:rPr>
          <w:noProof/>
          <w:sz w:val="28"/>
          <w:szCs w:val="28"/>
        </w:rPr>
        <w:t xml:space="preserve"> </w:t>
      </w:r>
      <w:r w:rsidR="00FC5C82" w:rsidRPr="004A448B">
        <w:rPr>
          <w:i/>
          <w:iCs/>
          <w:noProof/>
          <w:sz w:val="28"/>
          <w:szCs w:val="28"/>
        </w:rPr>
        <w:t>a</w:t>
      </w:r>
      <w:r w:rsidR="00FC5C82" w:rsidRPr="004A448B">
        <w:rPr>
          <w:noProof/>
          <w:sz w:val="28"/>
          <w:szCs w:val="28"/>
        </w:rPr>
        <w:t xml:space="preserve">, </w:t>
      </w:r>
      <w:r w:rsidRPr="008476B3">
        <w:rPr>
          <w:noProof/>
          <w:sz w:val="28"/>
          <w:szCs w:val="28"/>
        </w:rPr>
        <w:t xml:space="preserve">the index of the current tree vertex </w:t>
      </w:r>
      <w:r w:rsidRPr="008476B3">
        <w:rPr>
          <w:i/>
          <w:iCs/>
          <w:noProof/>
          <w:sz w:val="28"/>
          <w:szCs w:val="28"/>
        </w:rPr>
        <w:t>v</w:t>
      </w:r>
      <w:r w:rsidRPr="008476B3">
        <w:rPr>
          <w:noProof/>
          <w:sz w:val="28"/>
          <w:szCs w:val="28"/>
        </w:rPr>
        <w:t xml:space="preserve">, and the boundaries of the segment </w:t>
      </w:r>
      <w:r w:rsidRPr="008476B3">
        <w:rPr>
          <w:i/>
          <w:iCs/>
          <w:noProof/>
          <w:sz w:val="28"/>
          <w:szCs w:val="28"/>
        </w:rPr>
        <w:t>lpos</w:t>
      </w:r>
      <w:r w:rsidRPr="008476B3">
        <w:rPr>
          <w:noProof/>
          <w:sz w:val="28"/>
          <w:szCs w:val="28"/>
        </w:rPr>
        <w:t xml:space="preserve"> and </w:t>
      </w:r>
      <w:r w:rsidRPr="008476B3">
        <w:rPr>
          <w:i/>
          <w:iCs/>
          <w:noProof/>
          <w:sz w:val="28"/>
          <w:szCs w:val="28"/>
        </w:rPr>
        <w:t>rpos</w:t>
      </w:r>
      <w:r w:rsidRPr="008476B3">
        <w:rPr>
          <w:noProof/>
          <w:sz w:val="28"/>
          <w:szCs w:val="28"/>
        </w:rPr>
        <w:t xml:space="preserve"> corresponding to vertex </w:t>
      </w:r>
      <w:r w:rsidRPr="008476B3">
        <w:rPr>
          <w:i/>
          <w:iCs/>
          <w:noProof/>
          <w:sz w:val="28"/>
          <w:szCs w:val="28"/>
        </w:rPr>
        <w:t>v</w:t>
      </w:r>
      <w:r w:rsidRPr="008476B3">
        <w:rPr>
          <w:noProof/>
          <w:sz w:val="28"/>
          <w:szCs w:val="28"/>
        </w:rPr>
        <w:t>.</w:t>
      </w:r>
    </w:p>
    <w:p w14:paraId="01CE1210" w14:textId="77777777" w:rsidR="00FC5C82" w:rsidRPr="008B2559" w:rsidRDefault="00FC5C82" w:rsidP="00FC5C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5997B3FF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0" w:name="_Hlk137321174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&gt;&amp;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) </w:t>
      </w:r>
    </w:p>
    <w:p w14:paraId="2BE122B8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76FDB898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7710913" w14:textId="3B2F720B" w:rsidR="001378F1" w:rsidRDefault="001378F1" w:rsidP="00FC5C8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1378F1">
        <w:rPr>
          <w:noProof/>
          <w:sz w:val="28"/>
          <w:szCs w:val="28"/>
        </w:rPr>
        <w:t xml:space="preserve">If the vertex </w:t>
      </w:r>
      <w:r w:rsidRPr="001378F1">
        <w:rPr>
          <w:i/>
          <w:iCs/>
          <w:noProof/>
          <w:sz w:val="28"/>
          <w:szCs w:val="28"/>
        </w:rPr>
        <w:t>v</w:t>
      </w:r>
      <w:r w:rsidRPr="001378F1">
        <w:rPr>
          <w:noProof/>
          <w:sz w:val="28"/>
          <w:szCs w:val="28"/>
        </w:rPr>
        <w:t xml:space="preserve"> corresponds to a segment consisting of a single element </w:t>
      </w:r>
      <w:r w:rsidRPr="008B2559">
        <w:rPr>
          <w:noProof/>
          <w:sz w:val="28"/>
          <w:szCs w:val="28"/>
          <w:lang w:val="ru-RU"/>
        </w:rPr>
        <w:t>(</w:t>
      </w:r>
      <w:r>
        <w:rPr>
          <w:i/>
          <w:noProof/>
          <w:sz w:val="28"/>
          <w:szCs w:val="28"/>
        </w:rPr>
        <w:t>l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=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i/>
          <w:noProof/>
          <w:sz w:val="28"/>
          <w:szCs w:val="28"/>
        </w:rPr>
        <w:t>r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>)</w:t>
      </w:r>
      <w:r w:rsidRPr="001378F1">
        <w:rPr>
          <w:noProof/>
          <w:sz w:val="28"/>
          <w:szCs w:val="28"/>
        </w:rPr>
        <w:t xml:space="preserve">, then we have reached a leaf of the segment tree. In this case, assign the value </w:t>
      </w:r>
      <w:r>
        <w:rPr>
          <w:i/>
          <w:noProof/>
          <w:sz w:val="28"/>
          <w:szCs w:val="28"/>
        </w:rPr>
        <w:t>a</w:t>
      </w:r>
      <w:r w:rsidRPr="00D843E2">
        <w:rPr>
          <w:i/>
          <w:noProof/>
          <w:sz w:val="28"/>
          <w:szCs w:val="28"/>
          <w:vertAlign w:val="subscript"/>
        </w:rPr>
        <w:t>lp</w:t>
      </w:r>
      <w:r w:rsidRPr="00D843E2">
        <w:rPr>
          <w:i/>
          <w:noProof/>
          <w:sz w:val="28"/>
          <w:szCs w:val="28"/>
          <w:vertAlign w:val="subscript"/>
          <w:lang w:val="ru-RU"/>
        </w:rPr>
        <w:t>os</w:t>
      </w:r>
      <w:r w:rsidRPr="001378F1">
        <w:rPr>
          <w:noProof/>
          <w:sz w:val="28"/>
          <w:szCs w:val="28"/>
        </w:rPr>
        <w:t xml:space="preserve"> to this vertex.</w:t>
      </w:r>
    </w:p>
    <w:p w14:paraId="4A9FFBFB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692AEB6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==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SegTree[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a[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;</w:t>
      </w:r>
    </w:p>
    <w:p w14:paraId="744576D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27ED510E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564B410E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00B8E0E" w14:textId="5206B8BF" w:rsidR="00FC5C82" w:rsidRDefault="001378F1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1378F1">
        <w:rPr>
          <w:noProof/>
          <w:sz w:val="28"/>
          <w:szCs w:val="28"/>
        </w:rPr>
        <w:t>ompute the midpoint of the segment</w:t>
      </w:r>
      <w:r w:rsidR="00FC5C82">
        <w:rPr>
          <w:noProof/>
          <w:sz w:val="28"/>
          <w:szCs w:val="28"/>
          <w:lang w:val="ru-RU"/>
        </w:rPr>
        <w:t xml:space="preserve"> </w:t>
      </w:r>
      <w:r w:rsidR="00FC5C82" w:rsidRPr="00F616E8">
        <w:rPr>
          <w:i/>
          <w:iCs/>
          <w:noProof/>
          <w:sz w:val="28"/>
          <w:szCs w:val="28"/>
        </w:rPr>
        <w:t>mid</w:t>
      </w:r>
      <w:r w:rsidR="00FC5C82">
        <w:rPr>
          <w:noProof/>
          <w:sz w:val="28"/>
          <w:szCs w:val="28"/>
        </w:rPr>
        <w:t xml:space="preserve"> = (</w:t>
      </w:r>
      <w:r w:rsidR="00FC5C82" w:rsidRPr="00F616E8">
        <w:rPr>
          <w:i/>
          <w:iCs/>
          <w:noProof/>
          <w:sz w:val="28"/>
          <w:szCs w:val="28"/>
        </w:rPr>
        <w:t>lpos</w:t>
      </w:r>
      <w:r w:rsidR="00FC5C82">
        <w:rPr>
          <w:noProof/>
          <w:sz w:val="28"/>
          <w:szCs w:val="28"/>
        </w:rPr>
        <w:t xml:space="preserve"> + </w:t>
      </w:r>
      <w:r w:rsidR="00FC5C82" w:rsidRPr="00F616E8">
        <w:rPr>
          <w:i/>
          <w:iCs/>
          <w:noProof/>
          <w:sz w:val="28"/>
          <w:szCs w:val="28"/>
        </w:rPr>
        <w:t>rpos</w:t>
      </w:r>
      <w:r w:rsidR="00FC5C82">
        <w:rPr>
          <w:noProof/>
          <w:sz w:val="28"/>
          <w:szCs w:val="28"/>
        </w:rPr>
        <w:t>) / 2.</w:t>
      </w:r>
    </w:p>
    <w:p w14:paraId="76556C0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61D2FB0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+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/ 2;</w:t>
      </w:r>
    </w:p>
    <w:p w14:paraId="68BB5E28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71821F5" w14:textId="3CD2F2C0" w:rsidR="00FC5C82" w:rsidRPr="008B2559" w:rsidRDefault="00D72E0B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S</w:t>
      </w:r>
      <w:r w:rsidRPr="00D72E0B">
        <w:rPr>
          <w:noProof/>
          <w:sz w:val="28"/>
          <w:szCs w:val="28"/>
        </w:rPr>
        <w:t>plit the segment</w:t>
      </w:r>
      <w:r w:rsidR="00FC5C82" w:rsidRPr="008B2559">
        <w:rPr>
          <w:noProof/>
          <w:sz w:val="28"/>
          <w:szCs w:val="28"/>
          <w:lang w:val="ru-RU"/>
        </w:rPr>
        <w:t xml:space="preserve"> </w:t>
      </w:r>
      <w:r w:rsidR="00FC5C82" w:rsidRPr="008B2559">
        <w:rPr>
          <w:noProof/>
          <w:sz w:val="28"/>
          <w:szCs w:val="28"/>
          <w:lang w:val="ru-RU" w:eastAsia="uk-UA"/>
        </w:rPr>
        <w:t>[</w:t>
      </w:r>
      <w:r w:rsidR="00FC5C82">
        <w:rPr>
          <w:i/>
          <w:noProof/>
          <w:sz w:val="28"/>
          <w:szCs w:val="28"/>
          <w:lang w:eastAsia="uk-UA"/>
        </w:rPr>
        <w:t>l</w:t>
      </w:r>
      <w:r w:rsidR="00FC5C82" w:rsidRPr="008B2559">
        <w:rPr>
          <w:i/>
          <w:noProof/>
          <w:sz w:val="28"/>
          <w:szCs w:val="28"/>
          <w:lang w:val="ru-RU" w:eastAsia="uk-UA"/>
        </w:rPr>
        <w:t>eft</w:t>
      </w:r>
      <w:r w:rsidR="00FC5C82" w:rsidRPr="008B2559">
        <w:rPr>
          <w:noProof/>
          <w:sz w:val="28"/>
          <w:szCs w:val="28"/>
          <w:lang w:val="ru-RU" w:eastAsia="uk-UA"/>
        </w:rPr>
        <w:t xml:space="preserve">; </w:t>
      </w:r>
      <w:r w:rsidR="00FC5C82">
        <w:rPr>
          <w:i/>
          <w:noProof/>
          <w:sz w:val="28"/>
          <w:szCs w:val="28"/>
          <w:lang w:eastAsia="uk-UA"/>
        </w:rPr>
        <w:t>r</w:t>
      </w:r>
      <w:r w:rsidR="00FC5C82" w:rsidRPr="008B2559">
        <w:rPr>
          <w:i/>
          <w:noProof/>
          <w:sz w:val="28"/>
          <w:szCs w:val="28"/>
          <w:lang w:val="ru-RU" w:eastAsia="uk-UA"/>
        </w:rPr>
        <w:t>ight</w:t>
      </w:r>
      <w:r w:rsidR="00FC5C82" w:rsidRPr="008B2559">
        <w:rPr>
          <w:noProof/>
          <w:sz w:val="28"/>
          <w:szCs w:val="28"/>
          <w:lang w:val="ru-RU" w:eastAsia="uk-UA"/>
        </w:rPr>
        <w:t>]</w:t>
      </w:r>
      <w:r w:rsidR="00FC5C82" w:rsidRPr="008B2559">
        <w:rPr>
          <w:noProof/>
          <w:sz w:val="28"/>
          <w:szCs w:val="28"/>
          <w:lang w:val="ru-RU"/>
        </w:rPr>
        <w:t xml:space="preserve"> </w:t>
      </w:r>
      <w:r w:rsidRPr="00D72E0B">
        <w:rPr>
          <w:noProof/>
          <w:sz w:val="28"/>
          <w:szCs w:val="28"/>
        </w:rPr>
        <w:t>into two subsegments</w:t>
      </w:r>
      <w:r w:rsidR="00FC5C82" w:rsidRPr="004A448B">
        <w:rPr>
          <w:noProof/>
          <w:sz w:val="28"/>
          <w:szCs w:val="28"/>
        </w:rPr>
        <w:t>:</w:t>
      </w:r>
      <w:r w:rsidR="00FC5C82" w:rsidRPr="008B2559">
        <w:rPr>
          <w:noProof/>
          <w:sz w:val="28"/>
          <w:szCs w:val="28"/>
          <w:lang w:val="ru-RU"/>
        </w:rPr>
        <w:t xml:space="preserve"> [</w:t>
      </w:r>
      <w:r w:rsidR="00FC5C82">
        <w:rPr>
          <w:i/>
          <w:noProof/>
          <w:sz w:val="28"/>
          <w:szCs w:val="28"/>
          <w:lang w:eastAsia="uk-UA"/>
        </w:rPr>
        <w:t>l</w:t>
      </w:r>
      <w:r w:rsidR="00FC5C82" w:rsidRPr="008B2559">
        <w:rPr>
          <w:i/>
          <w:noProof/>
          <w:sz w:val="28"/>
          <w:szCs w:val="28"/>
          <w:lang w:val="ru-RU" w:eastAsia="uk-UA"/>
        </w:rPr>
        <w:t>eft</w:t>
      </w:r>
      <w:r w:rsidR="00FC5C82" w:rsidRPr="008B2559">
        <w:rPr>
          <w:noProof/>
          <w:sz w:val="28"/>
          <w:szCs w:val="28"/>
          <w:lang w:val="ru-RU"/>
        </w:rPr>
        <w:t xml:space="preserve">; </w:t>
      </w:r>
      <w:r w:rsidR="00FC5C82">
        <w:rPr>
          <w:i/>
          <w:noProof/>
          <w:sz w:val="28"/>
          <w:szCs w:val="28"/>
        </w:rPr>
        <w:t>m</w:t>
      </w:r>
      <w:r w:rsidR="00FC5C82" w:rsidRPr="008B2559">
        <w:rPr>
          <w:i/>
          <w:noProof/>
          <w:sz w:val="28"/>
          <w:szCs w:val="28"/>
          <w:lang w:val="ru-RU"/>
        </w:rPr>
        <w:t>id</w:t>
      </w:r>
      <w:r w:rsidR="00FC5C82" w:rsidRPr="008B2559">
        <w:rPr>
          <w:noProof/>
          <w:sz w:val="28"/>
          <w:szCs w:val="28"/>
          <w:lang w:val="ru-RU"/>
        </w:rPr>
        <w:t xml:space="preserve">] </w:t>
      </w:r>
      <w:r>
        <w:rPr>
          <w:noProof/>
          <w:sz w:val="28"/>
          <w:szCs w:val="28"/>
        </w:rPr>
        <w:t>and</w:t>
      </w:r>
      <w:r w:rsidR="00FC5C82" w:rsidRPr="008B2559">
        <w:rPr>
          <w:noProof/>
          <w:sz w:val="28"/>
          <w:szCs w:val="28"/>
          <w:lang w:val="ru-RU"/>
        </w:rPr>
        <w:t xml:space="preserve"> [</w:t>
      </w:r>
      <w:r w:rsidR="00FC5C82">
        <w:rPr>
          <w:i/>
          <w:noProof/>
          <w:sz w:val="28"/>
          <w:szCs w:val="28"/>
        </w:rPr>
        <w:t>m</w:t>
      </w:r>
      <w:r w:rsidR="00FC5C82" w:rsidRPr="008B2559">
        <w:rPr>
          <w:i/>
          <w:noProof/>
          <w:sz w:val="28"/>
          <w:szCs w:val="28"/>
          <w:lang w:val="ru-RU"/>
        </w:rPr>
        <w:t xml:space="preserve">id </w:t>
      </w:r>
      <w:r w:rsidR="00FC5C82" w:rsidRPr="008B2559">
        <w:rPr>
          <w:noProof/>
          <w:sz w:val="28"/>
          <w:szCs w:val="28"/>
          <w:lang w:val="ru-RU"/>
        </w:rPr>
        <w:t xml:space="preserve">+ 1; </w:t>
      </w:r>
      <w:r w:rsidR="00FC5C82">
        <w:rPr>
          <w:i/>
          <w:noProof/>
          <w:sz w:val="28"/>
          <w:szCs w:val="28"/>
          <w:lang w:eastAsia="uk-UA"/>
        </w:rPr>
        <w:t>r</w:t>
      </w:r>
      <w:r w:rsidR="00FC5C82" w:rsidRPr="008B2559">
        <w:rPr>
          <w:i/>
          <w:noProof/>
          <w:sz w:val="28"/>
          <w:szCs w:val="28"/>
          <w:lang w:val="ru-RU" w:eastAsia="uk-UA"/>
        </w:rPr>
        <w:t>ight</w:t>
      </w:r>
      <w:r w:rsidR="00FC5C82" w:rsidRPr="008B2559">
        <w:rPr>
          <w:noProof/>
          <w:sz w:val="28"/>
          <w:szCs w:val="28"/>
          <w:lang w:val="ru-RU"/>
        </w:rPr>
        <w:t xml:space="preserve">]. </w:t>
      </w:r>
      <w:r w:rsidRPr="00D72E0B">
        <w:rPr>
          <w:noProof/>
          <w:sz w:val="28"/>
          <w:szCs w:val="28"/>
        </w:rPr>
        <w:t>After that, recursively build the segment tree for each of these subsegments.</w:t>
      </w:r>
    </w:p>
    <w:p w14:paraId="73DBB6C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EFEE29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);</w:t>
      </w:r>
    </w:p>
    <w:p w14:paraId="23481BB8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+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1,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205C194B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FC447D2" w14:textId="4E0C4339" w:rsidR="00D72E0B" w:rsidRPr="00D72E0B" w:rsidRDefault="00D72E0B" w:rsidP="00D72E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</w:t>
      </w:r>
      <w:r w:rsidRPr="00D72E0B">
        <w:rPr>
          <w:noProof/>
          <w:sz w:val="28"/>
          <w:szCs w:val="28"/>
          <w:lang w:val="ru-RU"/>
        </w:rPr>
        <w:t>ec</w:t>
      </w:r>
      <w:r>
        <w:rPr>
          <w:noProof/>
          <w:sz w:val="28"/>
          <w:szCs w:val="28"/>
        </w:rPr>
        <w:t>ompute</w:t>
      </w:r>
      <w:r w:rsidRPr="00D72E0B">
        <w:rPr>
          <w:noProof/>
          <w:sz w:val="28"/>
          <w:szCs w:val="28"/>
          <w:lang w:val="ru-RU"/>
        </w:rPr>
        <w:t xml:space="preserve"> the sum stored in the current vertex of the segment tree.</w:t>
      </w:r>
    </w:p>
    <w:p w14:paraId="10A0C077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20450F4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SegTree[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+ SegTree[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+1];</w:t>
      </w:r>
    </w:p>
    <w:p w14:paraId="7AA24B32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3F2BC3F6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bookmarkEnd w:id="0"/>
    <w:p w14:paraId="0D099C72" w14:textId="77777777" w:rsidR="00FC5C82" w:rsidRPr="00170305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uk-UA"/>
        </w:rPr>
      </w:pPr>
    </w:p>
    <w:p w14:paraId="4C9952F8" w14:textId="2D3106BA" w:rsidR="00A854BA" w:rsidRDefault="00A854BA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bookmarkStart w:id="1" w:name="_Hlk137321194"/>
      <w:bookmarkStart w:id="2" w:name="_Hlk137395771"/>
      <w:r w:rsidRPr="00A854BA">
        <w:rPr>
          <w:noProof/>
          <w:sz w:val="28"/>
          <w:szCs w:val="28"/>
          <w:lang w:eastAsia="uk-UA"/>
        </w:rPr>
        <w:t xml:space="preserve">The </w:t>
      </w:r>
      <w:r w:rsidRPr="00170305">
        <w:rPr>
          <w:b/>
          <w:bCs/>
          <w:i/>
          <w:iCs/>
          <w:noProof/>
          <w:sz w:val="28"/>
          <w:szCs w:val="28"/>
          <w:lang w:eastAsia="uk-UA"/>
        </w:rPr>
        <w:t>U</w:t>
      </w:r>
      <w:r w:rsidRPr="00170305">
        <w:rPr>
          <w:b/>
          <w:bCs/>
          <w:i/>
          <w:iCs/>
          <w:noProof/>
          <w:sz w:val="28"/>
          <w:szCs w:val="28"/>
          <w:lang w:val="ru-RU"/>
        </w:rPr>
        <w:t>pdate</w:t>
      </w:r>
      <w:r w:rsidRPr="00A854BA">
        <w:rPr>
          <w:noProof/>
          <w:sz w:val="28"/>
          <w:szCs w:val="28"/>
          <w:lang w:eastAsia="uk-UA"/>
        </w:rPr>
        <w:t xml:space="preserve"> function assigns the value </w:t>
      </w:r>
      <w:r w:rsidRPr="00A854BA">
        <w:rPr>
          <w:i/>
          <w:iCs/>
          <w:noProof/>
          <w:sz w:val="28"/>
          <w:szCs w:val="28"/>
          <w:lang w:eastAsia="uk-UA"/>
        </w:rPr>
        <w:t>val</w:t>
      </w:r>
      <w:r w:rsidRPr="00A854BA">
        <w:rPr>
          <w:noProof/>
          <w:sz w:val="28"/>
          <w:szCs w:val="28"/>
          <w:lang w:eastAsia="uk-UA"/>
        </w:rPr>
        <w:t xml:space="preserve"> to the element with index </w:t>
      </w:r>
      <w:r w:rsidRPr="006300C5">
        <w:rPr>
          <w:i/>
          <w:iCs/>
          <w:noProof/>
          <w:sz w:val="28"/>
          <w:szCs w:val="28"/>
          <w:lang w:eastAsia="uk-UA"/>
        </w:rPr>
        <w:t>pos</w:t>
      </w:r>
      <w:r w:rsidRPr="00A854BA">
        <w:rPr>
          <w:noProof/>
          <w:sz w:val="28"/>
          <w:szCs w:val="28"/>
          <w:lang w:eastAsia="uk-UA"/>
        </w:rPr>
        <w:t>.</w:t>
      </w:r>
      <w:r w:rsidR="00A10F02">
        <w:rPr>
          <w:noProof/>
          <w:sz w:val="28"/>
          <w:szCs w:val="28"/>
          <w:lang w:eastAsia="uk-UA"/>
        </w:rPr>
        <w:t xml:space="preserve"> </w:t>
      </w:r>
      <w:r w:rsidRPr="00A854BA">
        <w:rPr>
          <w:noProof/>
          <w:sz w:val="28"/>
          <w:szCs w:val="28"/>
          <w:lang w:eastAsia="uk-UA"/>
        </w:rPr>
        <w:t xml:space="preserve">The vertex </w:t>
      </w:r>
      <w:r w:rsidRPr="00A854BA">
        <w:rPr>
          <w:i/>
          <w:iCs/>
          <w:noProof/>
          <w:sz w:val="28"/>
          <w:szCs w:val="28"/>
          <w:lang w:eastAsia="uk-UA"/>
        </w:rPr>
        <w:t>v</w:t>
      </w:r>
      <w:r w:rsidRPr="00A854BA">
        <w:rPr>
          <w:noProof/>
          <w:sz w:val="28"/>
          <w:szCs w:val="28"/>
          <w:lang w:eastAsia="uk-UA"/>
        </w:rPr>
        <w:t xml:space="preserve"> corresponds to the segment </w:t>
      </w:r>
      <w:r w:rsidRPr="008B2559">
        <w:rPr>
          <w:noProof/>
          <w:sz w:val="28"/>
          <w:szCs w:val="28"/>
          <w:lang w:val="ru-RU" w:eastAsia="uk-UA"/>
        </w:rPr>
        <w:t>[</w:t>
      </w:r>
      <w:r>
        <w:rPr>
          <w:i/>
          <w:noProof/>
          <w:sz w:val="28"/>
          <w:szCs w:val="28"/>
          <w:lang w:eastAsia="uk-UA"/>
        </w:rPr>
        <w:t>lp</w:t>
      </w:r>
      <w:r w:rsidRPr="008B2559">
        <w:rPr>
          <w:i/>
          <w:noProof/>
          <w:sz w:val="28"/>
          <w:szCs w:val="28"/>
          <w:lang w:val="ru-RU" w:eastAsia="uk-UA"/>
        </w:rPr>
        <w:t>os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>
        <w:rPr>
          <w:i/>
          <w:noProof/>
          <w:sz w:val="28"/>
          <w:szCs w:val="28"/>
          <w:lang w:eastAsia="uk-UA"/>
        </w:rPr>
        <w:t>rp</w:t>
      </w:r>
      <w:r w:rsidRPr="008B2559">
        <w:rPr>
          <w:i/>
          <w:noProof/>
          <w:sz w:val="28"/>
          <w:szCs w:val="28"/>
          <w:lang w:val="ru-RU" w:eastAsia="uk-UA"/>
        </w:rPr>
        <w:t>os</w:t>
      </w:r>
      <w:r w:rsidRPr="008B2559">
        <w:rPr>
          <w:noProof/>
          <w:sz w:val="28"/>
          <w:szCs w:val="28"/>
          <w:lang w:val="ru-RU" w:eastAsia="uk-UA"/>
        </w:rPr>
        <w:t>]</w:t>
      </w:r>
      <w:r w:rsidRPr="00A854BA">
        <w:rPr>
          <w:noProof/>
          <w:sz w:val="28"/>
          <w:szCs w:val="28"/>
          <w:lang w:eastAsia="uk-UA"/>
        </w:rPr>
        <w:t>.</w:t>
      </w:r>
    </w:p>
    <w:bookmarkEnd w:id="1"/>
    <w:bookmarkEnd w:id="2"/>
    <w:p w14:paraId="1B1FECB7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32C8F12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3" w:name="_Hlk137321342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</w:rPr>
        <w:t>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al) </w:t>
      </w:r>
    </w:p>
    <w:p w14:paraId="61D89313" w14:textId="77777777" w:rsidR="00FC5C82" w:rsidRPr="008B2559" w:rsidRDefault="00FC5C82" w:rsidP="00FC5C8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>{</w:t>
      </w:r>
    </w:p>
    <w:bookmarkEnd w:id="3"/>
    <w:p w14:paraId="4C8F304B" w14:textId="77777777" w:rsidR="00FC5C82" w:rsidRPr="008B2559" w:rsidRDefault="00FC5C82" w:rsidP="00FC5C8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A76B566" w14:textId="16427138" w:rsidR="006300C5" w:rsidRDefault="006300C5" w:rsidP="00FC5C8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4" w:name="_Hlk137395784"/>
      <w:r w:rsidRPr="006300C5">
        <w:rPr>
          <w:noProof/>
          <w:sz w:val="28"/>
          <w:szCs w:val="28"/>
        </w:rPr>
        <w:t xml:space="preserve">If vertex </w:t>
      </w:r>
      <w:r w:rsidRPr="006300C5">
        <w:rPr>
          <w:i/>
          <w:iCs/>
          <w:noProof/>
          <w:sz w:val="28"/>
          <w:szCs w:val="28"/>
        </w:rPr>
        <w:t>v</w:t>
      </w:r>
      <w:r w:rsidRPr="006300C5">
        <w:rPr>
          <w:noProof/>
          <w:sz w:val="28"/>
          <w:szCs w:val="28"/>
        </w:rPr>
        <w:t xml:space="preserve"> corresponds to a segment consisting of a single element </w:t>
      </w:r>
      <w:r w:rsidRPr="008B2559">
        <w:rPr>
          <w:noProof/>
          <w:sz w:val="28"/>
          <w:szCs w:val="28"/>
          <w:lang w:val="ru-RU"/>
        </w:rPr>
        <w:t>(</w:t>
      </w:r>
      <w:r>
        <w:rPr>
          <w:i/>
          <w:noProof/>
          <w:sz w:val="28"/>
          <w:szCs w:val="28"/>
        </w:rPr>
        <w:t>l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=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i/>
          <w:noProof/>
          <w:sz w:val="28"/>
          <w:szCs w:val="28"/>
        </w:rPr>
        <w:t>r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>)</w:t>
      </w:r>
      <w:r w:rsidRPr="006300C5">
        <w:rPr>
          <w:noProof/>
          <w:sz w:val="28"/>
          <w:szCs w:val="28"/>
        </w:rPr>
        <w:t xml:space="preserve">, then we have reached a leaf of the segment tree. In this case, assign the value </w:t>
      </w:r>
      <w:r w:rsidRPr="006300C5">
        <w:rPr>
          <w:i/>
          <w:iCs/>
          <w:noProof/>
          <w:sz w:val="28"/>
          <w:szCs w:val="28"/>
        </w:rPr>
        <w:t>val</w:t>
      </w:r>
      <w:r w:rsidRPr="006300C5">
        <w:rPr>
          <w:noProof/>
          <w:sz w:val="28"/>
          <w:szCs w:val="28"/>
        </w:rPr>
        <w:t xml:space="preserve"> to this vertex.</w:t>
      </w:r>
    </w:p>
    <w:bookmarkEnd w:id="4"/>
    <w:p w14:paraId="2BBD8A25" w14:textId="77777777" w:rsidR="00FC5C82" w:rsidRPr="008B2559" w:rsidRDefault="00FC5C82" w:rsidP="00FC5C8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169795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5" w:name="_Hlk13732135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== </w:t>
      </w:r>
      <w:bookmarkStart w:id="6" w:name="_Hlk180529436"/>
      <w:r>
        <w:rPr>
          <w:rFonts w:ascii="Courier New" w:hAnsi="Courier New" w:cs="Courier New"/>
          <w:noProof/>
          <w:sz w:val="22"/>
          <w:szCs w:val="22"/>
        </w:rPr>
        <w:t>rpos</w:t>
      </w:r>
      <w:bookmarkEnd w:id="6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SegTree[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] =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al;</w:t>
      </w:r>
    </w:p>
    <w:p w14:paraId="6660FEE1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21EFCBE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bookmarkEnd w:id="5"/>
    <w:p w14:paraId="69D2DA4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35AB931" w14:textId="72A3FFC7" w:rsidR="006300C5" w:rsidRDefault="006300C5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7" w:name="_Hlk137395855"/>
      <w:r w:rsidRPr="006300C5">
        <w:rPr>
          <w:noProof/>
          <w:sz w:val="28"/>
          <w:szCs w:val="28"/>
        </w:rPr>
        <w:t>Otherwise, determine in which of the child segments</w:t>
      </w:r>
      <w:r>
        <w:rPr>
          <w:noProof/>
          <w:sz w:val="28"/>
          <w:szCs w:val="28"/>
        </w:rPr>
        <w:t xml:space="preserve"> – </w:t>
      </w:r>
      <w:r w:rsidRPr="006300C5">
        <w:rPr>
          <w:noProof/>
          <w:sz w:val="28"/>
          <w:szCs w:val="28"/>
        </w:rPr>
        <w:t xml:space="preserve">left or right </w:t>
      </w:r>
      <w:r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</w:t>
      </w:r>
      <w:r w:rsidRPr="006300C5">
        <w:rPr>
          <w:noProof/>
          <w:sz w:val="28"/>
          <w:szCs w:val="28"/>
        </w:rPr>
        <w:t xml:space="preserve">the element with index </w:t>
      </w:r>
      <w:r w:rsidRPr="006300C5">
        <w:rPr>
          <w:i/>
          <w:iCs/>
          <w:noProof/>
          <w:sz w:val="28"/>
          <w:szCs w:val="28"/>
        </w:rPr>
        <w:t>pos</w:t>
      </w:r>
      <w:r w:rsidRPr="006300C5">
        <w:rPr>
          <w:noProof/>
          <w:sz w:val="28"/>
          <w:szCs w:val="28"/>
        </w:rPr>
        <w:t xml:space="preserve"> is located. To do this, compute the midpoint of the current segment and recursively call the update function for the corresponding child.</w:t>
      </w:r>
    </w:p>
    <w:bookmarkEnd w:id="7"/>
    <w:p w14:paraId="6C0A760F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860218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8" w:name="_Hlk13732166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+ </w:t>
      </w:r>
      <w:r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/ 2;</w:t>
      </w:r>
    </w:p>
    <w:p w14:paraId="4AF3DAB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 &lt;=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) </w:t>
      </w:r>
    </w:p>
    <w:p w14:paraId="0819822F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</w:rPr>
        <w:t xml:space="preserve">      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 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, </w:t>
      </w:r>
      <w:r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al);</w:t>
      </w:r>
    </w:p>
    <w:p w14:paraId="55A3FC4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0F12C46E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</w:rPr>
        <w:t xml:space="preserve">      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 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+1,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al);</w:t>
      </w:r>
    </w:p>
    <w:bookmarkEnd w:id="8"/>
    <w:p w14:paraId="5E067B1D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F495EC8" w14:textId="5C418EC3" w:rsidR="006300C5" w:rsidRDefault="006300C5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9" w:name="_Hlk137395865"/>
      <w:r>
        <w:rPr>
          <w:noProof/>
          <w:sz w:val="28"/>
          <w:szCs w:val="28"/>
        </w:rPr>
        <w:t>R</w:t>
      </w:r>
      <w:r w:rsidRPr="006300C5">
        <w:rPr>
          <w:noProof/>
          <w:sz w:val="28"/>
          <w:szCs w:val="28"/>
        </w:rPr>
        <w:t>ec</w:t>
      </w:r>
      <w:r>
        <w:rPr>
          <w:noProof/>
          <w:sz w:val="28"/>
          <w:szCs w:val="28"/>
        </w:rPr>
        <w:t>ompute</w:t>
      </w:r>
      <w:r w:rsidRPr="006300C5">
        <w:rPr>
          <w:noProof/>
          <w:sz w:val="28"/>
          <w:szCs w:val="28"/>
        </w:rPr>
        <w:t xml:space="preserve"> the sum stored in the current vertex of the segment tree.</w:t>
      </w:r>
    </w:p>
    <w:bookmarkEnd w:id="9"/>
    <w:p w14:paraId="5FBD0542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17FACD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0" w:name="_Hlk137321720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SegTree[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+ SegTree[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+1];</w:t>
      </w:r>
    </w:p>
    <w:bookmarkEnd w:id="10"/>
    <w:p w14:paraId="4A1765BD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EA6DA33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620DCED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46C5C356" w14:textId="1DF3B607" w:rsidR="00FC5C82" w:rsidRPr="008B2559" w:rsidRDefault="006300C5" w:rsidP="006300C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6300C5">
        <w:rPr>
          <w:noProof/>
          <w:sz w:val="28"/>
          <w:szCs w:val="28"/>
          <w:lang w:eastAsia="uk-UA"/>
        </w:rPr>
        <w:t xml:space="preserve">The </w:t>
      </w:r>
      <w:r w:rsidRPr="008923DE">
        <w:rPr>
          <w:b/>
          <w:bCs/>
          <w:i/>
          <w:iCs/>
          <w:noProof/>
          <w:sz w:val="28"/>
          <w:szCs w:val="28"/>
          <w:lang w:val="ru-RU" w:eastAsia="uk-UA"/>
        </w:rPr>
        <w:t>Summa</w:t>
      </w:r>
      <w:r w:rsidRPr="006300C5">
        <w:rPr>
          <w:noProof/>
          <w:sz w:val="28"/>
          <w:szCs w:val="28"/>
          <w:lang w:eastAsia="uk-UA"/>
        </w:rPr>
        <w:t xml:space="preserve"> function returns the sum of the array elements on the segment </w:t>
      </w:r>
      <w:r w:rsidRPr="008B2559">
        <w:rPr>
          <w:noProof/>
          <w:sz w:val="28"/>
          <w:szCs w:val="28"/>
          <w:lang w:val="ru-RU" w:eastAsia="uk-UA"/>
        </w:rPr>
        <w:t>[</w:t>
      </w:r>
      <w:r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 w:eastAsia="uk-UA"/>
        </w:rPr>
        <w:t>]</w:t>
      </w:r>
      <w:r w:rsidRPr="006300C5">
        <w:rPr>
          <w:noProof/>
          <w:sz w:val="28"/>
          <w:szCs w:val="28"/>
          <w:lang w:eastAsia="uk-UA"/>
        </w:rPr>
        <w:t xml:space="preserve">. The vertex </w:t>
      </w:r>
      <w:r w:rsidRPr="006300C5">
        <w:rPr>
          <w:i/>
          <w:iCs/>
          <w:noProof/>
          <w:sz w:val="28"/>
          <w:szCs w:val="28"/>
          <w:lang w:eastAsia="uk-UA"/>
        </w:rPr>
        <w:t>v</w:t>
      </w:r>
      <w:r w:rsidRPr="006300C5">
        <w:rPr>
          <w:noProof/>
          <w:sz w:val="28"/>
          <w:szCs w:val="28"/>
          <w:lang w:eastAsia="uk-UA"/>
        </w:rPr>
        <w:t xml:space="preserve"> corresponds to the segment</w:t>
      </w:r>
      <w:r>
        <w:rPr>
          <w:noProof/>
          <w:sz w:val="28"/>
          <w:szCs w:val="28"/>
          <w:lang w:eastAsia="uk-UA"/>
        </w:rPr>
        <w:t xml:space="preserve"> </w:t>
      </w:r>
      <w:r w:rsidR="00FC5C82" w:rsidRPr="008B2559">
        <w:rPr>
          <w:noProof/>
          <w:sz w:val="28"/>
          <w:szCs w:val="28"/>
          <w:lang w:val="ru-RU" w:eastAsia="uk-UA"/>
        </w:rPr>
        <w:t>[</w:t>
      </w:r>
      <w:r w:rsidR="00FC5C82">
        <w:rPr>
          <w:i/>
          <w:noProof/>
          <w:sz w:val="28"/>
          <w:szCs w:val="28"/>
          <w:lang w:eastAsia="uk-UA"/>
        </w:rPr>
        <w:t>lp</w:t>
      </w:r>
      <w:r w:rsidR="00FC5C82" w:rsidRPr="008B2559">
        <w:rPr>
          <w:i/>
          <w:noProof/>
          <w:sz w:val="28"/>
          <w:szCs w:val="28"/>
          <w:lang w:val="ru-RU" w:eastAsia="uk-UA"/>
        </w:rPr>
        <w:t>os</w:t>
      </w:r>
      <w:r w:rsidR="00FC5C82" w:rsidRPr="008B2559">
        <w:rPr>
          <w:noProof/>
          <w:sz w:val="28"/>
          <w:szCs w:val="28"/>
          <w:lang w:val="ru-RU" w:eastAsia="uk-UA"/>
        </w:rPr>
        <w:t xml:space="preserve">; </w:t>
      </w:r>
      <w:r w:rsidR="00FC5C82">
        <w:rPr>
          <w:i/>
          <w:noProof/>
          <w:sz w:val="28"/>
          <w:szCs w:val="28"/>
          <w:lang w:eastAsia="uk-UA"/>
        </w:rPr>
        <w:t>rp</w:t>
      </w:r>
      <w:r w:rsidR="00FC5C82" w:rsidRPr="008B2559">
        <w:rPr>
          <w:i/>
          <w:noProof/>
          <w:sz w:val="28"/>
          <w:szCs w:val="28"/>
          <w:lang w:val="ru-RU" w:eastAsia="uk-UA"/>
        </w:rPr>
        <w:t>os</w:t>
      </w:r>
      <w:r w:rsidR="00FC5C82" w:rsidRPr="008B2559">
        <w:rPr>
          <w:noProof/>
          <w:sz w:val="28"/>
          <w:szCs w:val="28"/>
          <w:lang w:val="ru-RU" w:eastAsia="uk-UA"/>
        </w:rPr>
        <w:t>].</w:t>
      </w:r>
    </w:p>
    <w:p w14:paraId="2BE385E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529573BE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1" w:name="_Hlk137321874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) </w:t>
      </w:r>
    </w:p>
    <w:p w14:paraId="4A862507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174751B1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 &gt; 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bookmarkEnd w:id="11"/>
    <w:p w14:paraId="2615A61B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7921321" w14:textId="7824E3A3" w:rsidR="00FC5C82" w:rsidRPr="008B2559" w:rsidRDefault="006300C5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6300C5">
        <w:rPr>
          <w:noProof/>
          <w:sz w:val="28"/>
          <w:szCs w:val="28"/>
          <w:lang w:eastAsia="uk-UA"/>
        </w:rPr>
        <w:t xml:space="preserve">If the segment </w:t>
      </w:r>
      <w:r w:rsidR="00FC5C82" w:rsidRPr="008B2559">
        <w:rPr>
          <w:noProof/>
          <w:sz w:val="28"/>
          <w:szCs w:val="28"/>
          <w:lang w:val="ru-RU" w:eastAsia="uk-UA"/>
        </w:rPr>
        <w:t>[</w:t>
      </w:r>
      <w:r w:rsidR="00FC5C82">
        <w:rPr>
          <w:i/>
          <w:noProof/>
          <w:sz w:val="28"/>
          <w:szCs w:val="28"/>
          <w:lang w:eastAsia="uk-UA"/>
        </w:rPr>
        <w:t>l</w:t>
      </w:r>
      <w:r w:rsidR="00FC5C82" w:rsidRPr="008B2559">
        <w:rPr>
          <w:i/>
          <w:noProof/>
          <w:sz w:val="28"/>
          <w:szCs w:val="28"/>
          <w:lang w:val="ru-RU" w:eastAsia="uk-UA"/>
        </w:rPr>
        <w:t>eft</w:t>
      </w:r>
      <w:r w:rsidR="00FC5C82" w:rsidRPr="008B2559">
        <w:rPr>
          <w:noProof/>
          <w:sz w:val="28"/>
          <w:szCs w:val="28"/>
          <w:lang w:val="ru-RU" w:eastAsia="uk-UA"/>
        </w:rPr>
        <w:t xml:space="preserve">; </w:t>
      </w:r>
      <w:r w:rsidR="00FC5C82">
        <w:rPr>
          <w:i/>
          <w:noProof/>
          <w:sz w:val="28"/>
          <w:szCs w:val="28"/>
          <w:lang w:eastAsia="uk-UA"/>
        </w:rPr>
        <w:t>r</w:t>
      </w:r>
      <w:r w:rsidR="00FC5C82" w:rsidRPr="008B2559">
        <w:rPr>
          <w:i/>
          <w:noProof/>
          <w:sz w:val="28"/>
          <w:szCs w:val="28"/>
          <w:lang w:val="ru-RU" w:eastAsia="uk-UA"/>
        </w:rPr>
        <w:t>ight</w:t>
      </w:r>
      <w:r w:rsidR="00FC5C82" w:rsidRPr="008B2559">
        <w:rPr>
          <w:noProof/>
          <w:sz w:val="28"/>
          <w:szCs w:val="28"/>
          <w:lang w:val="ru-RU" w:eastAsia="uk-UA"/>
        </w:rPr>
        <w:t xml:space="preserve">] </w:t>
      </w:r>
      <w:r w:rsidRPr="006300C5">
        <w:rPr>
          <w:noProof/>
          <w:sz w:val="28"/>
          <w:szCs w:val="28"/>
          <w:lang w:eastAsia="uk-UA"/>
        </w:rPr>
        <w:t>completely coincides with the segment</w:t>
      </w:r>
      <w:r w:rsidR="00FC5C82" w:rsidRPr="008B2559">
        <w:rPr>
          <w:noProof/>
          <w:sz w:val="28"/>
          <w:szCs w:val="28"/>
          <w:lang w:val="ru-RU" w:eastAsia="uk-UA"/>
        </w:rPr>
        <w:t xml:space="preserve"> [</w:t>
      </w:r>
      <w:r w:rsidR="00FC5C82">
        <w:rPr>
          <w:i/>
          <w:noProof/>
          <w:sz w:val="28"/>
          <w:szCs w:val="28"/>
          <w:lang w:eastAsia="uk-UA"/>
        </w:rPr>
        <w:t>lp</w:t>
      </w:r>
      <w:r w:rsidR="00FC5C82" w:rsidRPr="008B2559">
        <w:rPr>
          <w:i/>
          <w:noProof/>
          <w:sz w:val="28"/>
          <w:szCs w:val="28"/>
          <w:lang w:val="ru-RU" w:eastAsia="uk-UA"/>
        </w:rPr>
        <w:t>os</w:t>
      </w:r>
      <w:r w:rsidR="00FC5C82" w:rsidRPr="008B2559">
        <w:rPr>
          <w:noProof/>
          <w:sz w:val="28"/>
          <w:szCs w:val="28"/>
          <w:lang w:val="ru-RU" w:eastAsia="uk-UA"/>
        </w:rPr>
        <w:t xml:space="preserve">; </w:t>
      </w:r>
      <w:r w:rsidR="00FC5C82">
        <w:rPr>
          <w:i/>
          <w:noProof/>
          <w:sz w:val="28"/>
          <w:szCs w:val="28"/>
          <w:lang w:eastAsia="uk-UA"/>
        </w:rPr>
        <w:t>rp</w:t>
      </w:r>
      <w:r w:rsidR="00FC5C82" w:rsidRPr="008B2559">
        <w:rPr>
          <w:i/>
          <w:noProof/>
          <w:sz w:val="28"/>
          <w:szCs w:val="28"/>
          <w:lang w:val="ru-RU" w:eastAsia="uk-UA"/>
        </w:rPr>
        <w:t>os</w:t>
      </w:r>
      <w:r w:rsidR="00FC5C82" w:rsidRPr="008B2559">
        <w:rPr>
          <w:noProof/>
          <w:sz w:val="28"/>
          <w:szCs w:val="28"/>
          <w:lang w:val="ru-RU" w:eastAsia="uk-UA"/>
        </w:rPr>
        <w:t>]</w:t>
      </w:r>
      <w:r>
        <w:rPr>
          <w:noProof/>
          <w:sz w:val="28"/>
          <w:szCs w:val="28"/>
          <w:lang w:eastAsia="uk-UA"/>
        </w:rPr>
        <w:t xml:space="preserve"> </w:t>
      </w:r>
      <w:r w:rsidRPr="006300C5">
        <w:rPr>
          <w:noProof/>
          <w:sz w:val="28"/>
          <w:szCs w:val="28"/>
          <w:lang w:eastAsia="uk-UA"/>
        </w:rPr>
        <w:t>stored in vertex</w:t>
      </w:r>
      <w:r w:rsidR="00FC5C82" w:rsidRPr="008B2559">
        <w:rPr>
          <w:noProof/>
          <w:sz w:val="28"/>
          <w:szCs w:val="28"/>
          <w:lang w:val="ru-RU" w:eastAsia="uk-UA"/>
        </w:rPr>
        <w:t xml:space="preserve"> </w:t>
      </w:r>
      <w:r w:rsidR="00FC5C82">
        <w:rPr>
          <w:i/>
          <w:noProof/>
          <w:sz w:val="28"/>
          <w:szCs w:val="28"/>
        </w:rPr>
        <w:t>v</w:t>
      </w:r>
      <w:r w:rsidR="00FC5C82" w:rsidRPr="008B2559">
        <w:rPr>
          <w:noProof/>
          <w:sz w:val="28"/>
          <w:szCs w:val="28"/>
          <w:lang w:val="ru-RU" w:eastAsia="uk-UA"/>
        </w:rPr>
        <w:t xml:space="preserve">, </w:t>
      </w:r>
      <w:r w:rsidRPr="006300C5">
        <w:rPr>
          <w:noProof/>
          <w:sz w:val="28"/>
          <w:szCs w:val="28"/>
          <w:lang w:eastAsia="uk-UA"/>
        </w:rPr>
        <w:t>then the function returns the sum value saved in this vertex</w:t>
      </w:r>
      <w:r w:rsidR="00FC5C82" w:rsidRPr="008B2559">
        <w:rPr>
          <w:noProof/>
          <w:sz w:val="28"/>
          <w:szCs w:val="28"/>
          <w:lang w:val="ru-RU" w:eastAsia="uk-UA"/>
        </w:rPr>
        <w:t>.</w:t>
      </w:r>
    </w:p>
    <w:p w14:paraId="29F4B11B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B3B23AA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bookmarkStart w:id="12" w:name="_Hlk137321980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 == </w:t>
      </w:r>
      <w:r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os) &amp;&amp; (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 ==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)) </w:t>
      </w:r>
    </w:p>
    <w:p w14:paraId="16D3F5D8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;</w:t>
      </w:r>
    </w:p>
    <w:bookmarkEnd w:id="12"/>
    <w:p w14:paraId="5C8B2513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11A404A" w14:textId="57928AF8" w:rsidR="00FC5C82" w:rsidRDefault="006300C5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3" w:name="_Hlk137321989"/>
      <w:r>
        <w:rPr>
          <w:noProof/>
          <w:sz w:val="28"/>
          <w:szCs w:val="28"/>
        </w:rPr>
        <w:t>C</w:t>
      </w:r>
      <w:r w:rsidRPr="006300C5">
        <w:rPr>
          <w:noProof/>
          <w:sz w:val="28"/>
          <w:szCs w:val="28"/>
        </w:rPr>
        <w:t>ompute the midpoint of the segment</w:t>
      </w:r>
      <w:r w:rsidR="00FC5C82">
        <w:rPr>
          <w:noProof/>
          <w:sz w:val="28"/>
          <w:szCs w:val="28"/>
          <w:lang w:val="ru-RU"/>
        </w:rPr>
        <w:t xml:space="preserve"> </w:t>
      </w:r>
      <w:r w:rsidR="00FC5C82" w:rsidRPr="00F616E8">
        <w:rPr>
          <w:i/>
          <w:iCs/>
          <w:noProof/>
          <w:sz w:val="28"/>
          <w:szCs w:val="28"/>
        </w:rPr>
        <w:t>mid</w:t>
      </w:r>
      <w:r w:rsidR="00FC5C82">
        <w:rPr>
          <w:noProof/>
          <w:sz w:val="28"/>
          <w:szCs w:val="28"/>
        </w:rPr>
        <w:t xml:space="preserve"> = (</w:t>
      </w:r>
      <w:r w:rsidR="00FC5C82" w:rsidRPr="00F616E8">
        <w:rPr>
          <w:i/>
          <w:iCs/>
          <w:noProof/>
          <w:sz w:val="28"/>
          <w:szCs w:val="28"/>
        </w:rPr>
        <w:t>lpos</w:t>
      </w:r>
      <w:r w:rsidR="00FC5C82">
        <w:rPr>
          <w:noProof/>
          <w:sz w:val="28"/>
          <w:szCs w:val="28"/>
        </w:rPr>
        <w:t xml:space="preserve"> + </w:t>
      </w:r>
      <w:r w:rsidR="00FC5C82" w:rsidRPr="00F616E8">
        <w:rPr>
          <w:i/>
          <w:iCs/>
          <w:noProof/>
          <w:sz w:val="28"/>
          <w:szCs w:val="28"/>
        </w:rPr>
        <w:t>rpos</w:t>
      </w:r>
      <w:r w:rsidR="00FC5C82">
        <w:rPr>
          <w:noProof/>
          <w:sz w:val="28"/>
          <w:szCs w:val="28"/>
        </w:rPr>
        <w:t>) / 2.</w:t>
      </w:r>
    </w:p>
    <w:bookmarkEnd w:id="13"/>
    <w:p w14:paraId="4721306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F4B7B65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4" w:name="_Hlk137322035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 +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os) / 2;</w:t>
      </w:r>
    </w:p>
    <w:bookmarkEnd w:id="14"/>
    <w:p w14:paraId="6DC9BB9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A829719" w14:textId="0AF02938" w:rsidR="006300C5" w:rsidRDefault="006300C5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S</w:t>
      </w:r>
      <w:r w:rsidRPr="006300C5">
        <w:rPr>
          <w:noProof/>
          <w:sz w:val="28"/>
          <w:szCs w:val="28"/>
        </w:rPr>
        <w:t>plit the segment</w:t>
      </w:r>
      <w:r w:rsidR="00FC5C82" w:rsidRPr="008B2559">
        <w:rPr>
          <w:noProof/>
          <w:sz w:val="28"/>
          <w:szCs w:val="28"/>
          <w:lang w:val="ru-RU"/>
        </w:rPr>
        <w:t xml:space="preserve"> </w:t>
      </w:r>
      <w:r w:rsidR="00FC5C82" w:rsidRPr="008B2559">
        <w:rPr>
          <w:noProof/>
          <w:sz w:val="28"/>
          <w:szCs w:val="28"/>
          <w:lang w:val="ru-RU" w:eastAsia="uk-UA"/>
        </w:rPr>
        <w:t>[</w:t>
      </w:r>
      <w:r w:rsidR="00FC5C82">
        <w:rPr>
          <w:i/>
          <w:noProof/>
          <w:sz w:val="28"/>
          <w:szCs w:val="28"/>
          <w:lang w:eastAsia="uk-UA"/>
        </w:rPr>
        <w:t>l</w:t>
      </w:r>
      <w:r w:rsidR="00FC5C82" w:rsidRPr="008B2559">
        <w:rPr>
          <w:i/>
          <w:noProof/>
          <w:sz w:val="28"/>
          <w:szCs w:val="28"/>
          <w:lang w:val="ru-RU" w:eastAsia="uk-UA"/>
        </w:rPr>
        <w:t>eft</w:t>
      </w:r>
      <w:r w:rsidR="00FC5C82" w:rsidRPr="008B2559">
        <w:rPr>
          <w:noProof/>
          <w:sz w:val="28"/>
          <w:szCs w:val="28"/>
          <w:lang w:val="ru-RU" w:eastAsia="uk-UA"/>
        </w:rPr>
        <w:t xml:space="preserve">; </w:t>
      </w:r>
      <w:r w:rsidR="00FC5C82">
        <w:rPr>
          <w:i/>
          <w:noProof/>
          <w:sz w:val="28"/>
          <w:szCs w:val="28"/>
          <w:lang w:eastAsia="uk-UA"/>
        </w:rPr>
        <w:t>r</w:t>
      </w:r>
      <w:r w:rsidR="00FC5C82" w:rsidRPr="008B2559">
        <w:rPr>
          <w:i/>
          <w:noProof/>
          <w:sz w:val="28"/>
          <w:szCs w:val="28"/>
          <w:lang w:val="ru-RU" w:eastAsia="uk-UA"/>
        </w:rPr>
        <w:t>ight</w:t>
      </w:r>
      <w:r w:rsidR="00FC5C82" w:rsidRPr="008B2559">
        <w:rPr>
          <w:noProof/>
          <w:sz w:val="28"/>
          <w:szCs w:val="28"/>
          <w:lang w:val="ru-RU" w:eastAsia="uk-UA"/>
        </w:rPr>
        <w:t>]</w:t>
      </w:r>
      <w:r w:rsidR="00FC5C82" w:rsidRPr="008B2559">
        <w:rPr>
          <w:noProof/>
          <w:sz w:val="28"/>
          <w:szCs w:val="28"/>
          <w:lang w:val="ru-RU"/>
        </w:rPr>
        <w:t xml:space="preserve"> </w:t>
      </w:r>
      <w:r w:rsidRPr="006300C5">
        <w:rPr>
          <w:noProof/>
          <w:sz w:val="28"/>
          <w:szCs w:val="28"/>
        </w:rPr>
        <w:t>into two subsegments</w:t>
      </w:r>
      <w:r w:rsidR="00FC5C82" w:rsidRPr="00ED0465">
        <w:rPr>
          <w:noProof/>
          <w:sz w:val="28"/>
          <w:szCs w:val="28"/>
        </w:rPr>
        <w:t xml:space="preserve">: </w:t>
      </w:r>
      <w:r w:rsidR="00FC5C82" w:rsidRPr="008B2559">
        <w:rPr>
          <w:noProof/>
          <w:sz w:val="28"/>
          <w:szCs w:val="28"/>
          <w:lang w:val="ru-RU"/>
        </w:rPr>
        <w:t>[</w:t>
      </w:r>
      <w:r w:rsidR="00FC5C82">
        <w:rPr>
          <w:i/>
          <w:noProof/>
          <w:sz w:val="28"/>
          <w:szCs w:val="28"/>
          <w:lang w:eastAsia="uk-UA"/>
        </w:rPr>
        <w:t>l</w:t>
      </w:r>
      <w:r w:rsidR="00FC5C82" w:rsidRPr="008B2559">
        <w:rPr>
          <w:i/>
          <w:noProof/>
          <w:sz w:val="28"/>
          <w:szCs w:val="28"/>
          <w:lang w:val="ru-RU" w:eastAsia="uk-UA"/>
        </w:rPr>
        <w:t>eft</w:t>
      </w:r>
      <w:r w:rsidR="00FC5C82" w:rsidRPr="008B2559">
        <w:rPr>
          <w:noProof/>
          <w:sz w:val="28"/>
          <w:szCs w:val="28"/>
          <w:lang w:val="ru-RU"/>
        </w:rPr>
        <w:t xml:space="preserve">; </w:t>
      </w:r>
      <w:r w:rsidR="00FC5C82">
        <w:rPr>
          <w:i/>
          <w:noProof/>
          <w:sz w:val="28"/>
          <w:szCs w:val="28"/>
        </w:rPr>
        <w:t>m</w:t>
      </w:r>
      <w:r w:rsidR="00FC5C82" w:rsidRPr="008B2559">
        <w:rPr>
          <w:i/>
          <w:noProof/>
          <w:sz w:val="28"/>
          <w:szCs w:val="28"/>
          <w:lang w:val="ru-RU"/>
        </w:rPr>
        <w:t>id</w:t>
      </w:r>
      <w:r w:rsidR="00FC5C82" w:rsidRPr="008B2559">
        <w:rPr>
          <w:noProof/>
          <w:sz w:val="28"/>
          <w:szCs w:val="28"/>
          <w:lang w:val="ru-RU"/>
        </w:rPr>
        <w:t xml:space="preserve">] </w:t>
      </w:r>
      <w:r>
        <w:rPr>
          <w:noProof/>
          <w:sz w:val="28"/>
          <w:szCs w:val="28"/>
        </w:rPr>
        <w:t>and</w:t>
      </w:r>
      <w:r w:rsidR="00FC5C82" w:rsidRPr="008B2559">
        <w:rPr>
          <w:noProof/>
          <w:sz w:val="28"/>
          <w:szCs w:val="28"/>
          <w:lang w:val="ru-RU"/>
        </w:rPr>
        <w:t xml:space="preserve"> [</w:t>
      </w:r>
      <w:r w:rsidR="00FC5C82">
        <w:rPr>
          <w:i/>
          <w:noProof/>
          <w:sz w:val="28"/>
          <w:szCs w:val="28"/>
        </w:rPr>
        <w:t>m</w:t>
      </w:r>
      <w:r w:rsidR="00FC5C82" w:rsidRPr="008B2559">
        <w:rPr>
          <w:i/>
          <w:noProof/>
          <w:sz w:val="28"/>
          <w:szCs w:val="28"/>
          <w:lang w:val="ru-RU"/>
        </w:rPr>
        <w:t xml:space="preserve">id </w:t>
      </w:r>
      <w:r w:rsidR="00FC5C82" w:rsidRPr="008B2559">
        <w:rPr>
          <w:noProof/>
          <w:sz w:val="28"/>
          <w:szCs w:val="28"/>
          <w:lang w:val="ru-RU"/>
        </w:rPr>
        <w:t xml:space="preserve">+ 1; </w:t>
      </w:r>
      <w:r w:rsidR="00FC5C82">
        <w:rPr>
          <w:i/>
          <w:noProof/>
          <w:sz w:val="28"/>
          <w:szCs w:val="28"/>
          <w:lang w:eastAsia="uk-UA"/>
        </w:rPr>
        <w:t>r</w:t>
      </w:r>
      <w:r w:rsidR="00FC5C82" w:rsidRPr="008B2559">
        <w:rPr>
          <w:i/>
          <w:noProof/>
          <w:sz w:val="28"/>
          <w:szCs w:val="28"/>
          <w:lang w:val="ru-RU" w:eastAsia="uk-UA"/>
        </w:rPr>
        <w:t>ight</w:t>
      </w:r>
      <w:r w:rsidR="00FC5C82" w:rsidRPr="008B2559">
        <w:rPr>
          <w:noProof/>
          <w:sz w:val="28"/>
          <w:szCs w:val="28"/>
          <w:lang w:val="ru-RU"/>
        </w:rPr>
        <w:t xml:space="preserve">]. </w:t>
      </w:r>
      <w:r>
        <w:rPr>
          <w:noProof/>
          <w:sz w:val="28"/>
          <w:szCs w:val="28"/>
        </w:rPr>
        <w:t>R</w:t>
      </w:r>
      <w:r w:rsidRPr="006300C5">
        <w:rPr>
          <w:noProof/>
          <w:sz w:val="28"/>
          <w:szCs w:val="28"/>
        </w:rPr>
        <w:t>ecursively compute the sums on these subsegments and add the obtained values to get the sum for the original segment.</w:t>
      </w:r>
    </w:p>
    <w:p w14:paraId="3E242742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C02E0B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5" w:name="_Hlk13732221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, 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eft, min(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ght,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)) + </w:t>
      </w:r>
    </w:p>
    <w:p w14:paraId="6573F99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Summa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+1,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os, max(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eft,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+1), 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ght);</w:t>
      </w:r>
    </w:p>
    <w:bookmarkEnd w:id="15"/>
    <w:p w14:paraId="2D39F9C8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243039C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356B487D" w14:textId="28847A59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bookmarkStart w:id="16" w:name="_Hlk137395879"/>
      <w:r>
        <w:rPr>
          <w:noProof/>
          <w:sz w:val="28"/>
          <w:szCs w:val="28"/>
          <w:lang w:eastAsia="uk-UA"/>
        </w:rPr>
        <w:t>The m</w:t>
      </w:r>
      <w:r w:rsidRPr="00FC5C82">
        <w:rPr>
          <w:noProof/>
          <w:sz w:val="28"/>
          <w:szCs w:val="28"/>
          <w:lang w:eastAsia="uk-UA"/>
        </w:rPr>
        <w:t xml:space="preserve">ain part of the program. </w:t>
      </w:r>
      <w:r>
        <w:rPr>
          <w:noProof/>
          <w:sz w:val="28"/>
          <w:szCs w:val="28"/>
          <w:lang w:eastAsia="uk-UA"/>
        </w:rPr>
        <w:t>R</w:t>
      </w:r>
      <w:r w:rsidRPr="00FC5C82">
        <w:rPr>
          <w:noProof/>
          <w:sz w:val="28"/>
          <w:szCs w:val="28"/>
          <w:lang w:eastAsia="uk-UA"/>
        </w:rPr>
        <w:t>ead the input data.</w:t>
      </w:r>
    </w:p>
    <w:bookmarkEnd w:id="16"/>
    <w:p w14:paraId="62F0C098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491983F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>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72E8D1D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.resize(n+1);</w:t>
      </w:r>
    </w:p>
    <w:p w14:paraId="68C795B3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(i = 1; i &lt;= n; i++) </w:t>
      </w:r>
    </w:p>
    <w:p w14:paraId="4BC6D775" w14:textId="77777777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&amp;v[i]); </w:t>
      </w:r>
    </w:p>
    <w:p w14:paraId="26447EC5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2CC0082F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1691383" w14:textId="371E48CE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FC5C82">
        <w:rPr>
          <w:noProof/>
          <w:sz w:val="28"/>
          <w:szCs w:val="28"/>
          <w:lang w:eastAsia="uk-UA"/>
        </w:rPr>
        <w:t xml:space="preserve">Using the data from array </w:t>
      </w:r>
      <w:r w:rsidRPr="00FC5C82">
        <w:rPr>
          <w:i/>
          <w:iCs/>
          <w:noProof/>
          <w:sz w:val="28"/>
          <w:szCs w:val="28"/>
          <w:lang w:eastAsia="uk-UA"/>
        </w:rPr>
        <w:t>v</w:t>
      </w:r>
      <w:r w:rsidRPr="00FC5C82">
        <w:rPr>
          <w:noProof/>
          <w:sz w:val="28"/>
          <w:szCs w:val="28"/>
          <w:lang w:eastAsia="uk-UA"/>
        </w:rPr>
        <w:t>, build the segment tree.</w:t>
      </w:r>
    </w:p>
    <w:p w14:paraId="45A2622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19D078E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BuildTree(v,1,</w:t>
      </w:r>
      <w:r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);</w:t>
      </w:r>
    </w:p>
    <w:p w14:paraId="003796B3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BC47E77" w14:textId="01C9CE95" w:rsidR="00FC5C82" w:rsidRDefault="00FC5C82" w:rsidP="00FC5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17" w:name="_Hlk137395979"/>
      <w:r>
        <w:rPr>
          <w:noProof/>
          <w:sz w:val="28"/>
          <w:szCs w:val="28"/>
        </w:rPr>
        <w:t>P</w:t>
      </w:r>
      <w:r w:rsidRPr="00FC5C82">
        <w:rPr>
          <w:noProof/>
          <w:sz w:val="28"/>
          <w:szCs w:val="28"/>
        </w:rPr>
        <w:t>rocess the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q</w:t>
      </w:r>
      <w:r w:rsidRPr="00FC5C82">
        <w:rPr>
          <w:noProof/>
          <w:sz w:val="28"/>
          <w:szCs w:val="28"/>
        </w:rPr>
        <w:t xml:space="preserve"> queries sequentially. Depending on the type of query, we either update the value of an element or compute the sum over the specified range.</w:t>
      </w:r>
    </w:p>
    <w:bookmarkEnd w:id="17"/>
    <w:p w14:paraId="76667EA9" w14:textId="77777777" w:rsidR="00FC5C82" w:rsidRPr="00435F54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5160EF5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4A48A6B1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602FBE66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22A830B0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29609D6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7A83BE4D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2B288529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sz w:val="22"/>
          <w:szCs w:val="22"/>
        </w:rPr>
        <w:t>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(1,</w:t>
      </w:r>
      <w:r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,i,d);</w:t>
      </w:r>
    </w:p>
    <w:p w14:paraId="4C895308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4B432B47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6AE026AC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34387332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umma(1,</w:t>
      </w:r>
      <w:r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,f,t));</w:t>
      </w:r>
    </w:p>
    <w:p w14:paraId="74A80F6A" w14:textId="77777777" w:rsidR="00FC5C82" w:rsidRPr="008B2559" w:rsidRDefault="00FC5C82" w:rsidP="00FC5C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6E6455EF" w14:textId="77777777" w:rsidR="00FC5C82" w:rsidRDefault="00FC5C82" w:rsidP="00FC5C82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0ABC0FF8" w14:textId="77777777" w:rsidR="00FC5C82" w:rsidRPr="00FC5C82" w:rsidRDefault="00FC5C82" w:rsidP="00FC5C82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942CF57" w14:textId="32184A49" w:rsidR="00D67F9F" w:rsidRPr="00523F64" w:rsidRDefault="00D67F9F" w:rsidP="00132839">
      <w:pPr>
        <w:ind w:firstLine="567"/>
        <w:jc w:val="both"/>
        <w:rPr>
          <w:b/>
          <w:bCs/>
          <w:noProof/>
          <w:sz w:val="28"/>
          <w:szCs w:val="28"/>
        </w:rPr>
      </w:pPr>
      <w:r w:rsidRPr="00D67F9F">
        <w:rPr>
          <w:b/>
          <w:bCs/>
          <w:noProof/>
          <w:sz w:val="28"/>
        </w:rPr>
        <w:t xml:space="preserve">Algorithm </w:t>
      </w:r>
      <w:r w:rsidR="00842250" w:rsidRPr="00842250">
        <w:rPr>
          <w:b/>
          <w:bCs/>
          <w:noProof/>
          <w:sz w:val="28"/>
        </w:rPr>
        <w:t>implementation</w:t>
      </w:r>
      <w:r w:rsidRPr="00523F64">
        <w:rPr>
          <w:b/>
          <w:bCs/>
          <w:noProof/>
          <w:sz w:val="28"/>
          <w:szCs w:val="28"/>
        </w:rPr>
        <w:t xml:space="preserve"> –</w:t>
      </w:r>
      <w:r>
        <w:rPr>
          <w:b/>
          <w:bCs/>
          <w:noProof/>
          <w:sz w:val="28"/>
          <w:szCs w:val="28"/>
          <w:lang w:val="ru-RU"/>
        </w:rPr>
        <w:t xml:space="preserve"> </w:t>
      </w:r>
      <w:r>
        <w:rPr>
          <w:b/>
          <w:bCs/>
          <w:noProof/>
          <w:sz w:val="28"/>
          <w:szCs w:val="28"/>
        </w:rPr>
        <w:t>iostream</w:t>
      </w:r>
    </w:p>
    <w:p w14:paraId="131926EF" w14:textId="77777777" w:rsidR="00D67F9F" w:rsidRPr="00523F64" w:rsidRDefault="00D67F9F" w:rsidP="0013283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6F748B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iostream&gt;</w:t>
      </w:r>
    </w:p>
    <w:p w14:paraId="17AD363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vector&gt;</w:t>
      </w:r>
    </w:p>
    <w:p w14:paraId="6B05125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algorithm&gt;</w:t>
      </w:r>
    </w:p>
    <w:p w14:paraId="3C9CE52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using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namespac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td;</w:t>
      </w:r>
    </w:p>
    <w:p w14:paraId="6A0FCB5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AF83E4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gt; SegTree;</w:t>
      </w:r>
    </w:p>
    <w:p w14:paraId="20798DFF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2493AA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BuildTree(</w:t>
      </w: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&gt;&amp;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E5B7898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162E6951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D8AF2EA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695AE1C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57453D5D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165006C8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1720F30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BuildTree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ddle);</w:t>
      </w:r>
    </w:p>
    <w:p w14:paraId="6617711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BuildTree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C5A3F45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1D3A119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57C160F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30B1A36C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9D728D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E46D2AA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E0CA8B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0;</w:t>
      </w:r>
    </w:p>
    <w:p w14:paraId="06B0351E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&amp;&amp;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)</w:t>
      </w:r>
    </w:p>
    <w:p w14:paraId="30F276D2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0C5359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8A60A3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64E2E5CD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n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ddle))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Summa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ax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 + 1)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F96D30B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82B4A9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FD8D3B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update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C3F56BF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64EF9EA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7A6282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1C5F8F4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19085D3A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0ED4A0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5A3D746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Middle) update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2A6DA6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update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6154C2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0A16560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5EDF77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653B9CA5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3AF54EEB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gt; v;</w:t>
      </w:r>
    </w:p>
    <w:p w14:paraId="6FE1533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n, q, i, d, p, f, t;</w:t>
      </w:r>
    </w:p>
    <w:p w14:paraId="3241D6D2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cha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c;</w:t>
      </w:r>
    </w:p>
    <w:p w14:paraId="22DB038B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723A96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E26162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562CB22E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q;</w:t>
      </w:r>
    </w:p>
    <w:p w14:paraId="0BBC6AA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v.resize(n + 1);</w:t>
      </w:r>
    </w:p>
    <w:p w14:paraId="5654374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SegTree.resize(4 * n + 1);</w:t>
      </w:r>
    </w:p>
    <w:p w14:paraId="77D9518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1; i &lt;= n; i++)</w:t>
      </w:r>
    </w:p>
    <w:p w14:paraId="67193408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v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CEDF324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F959CEB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BuildTree(v, 1, 1, n);</w:t>
      </w:r>
    </w:p>
    <w:p w14:paraId="09B1D258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5DF2DD3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0; i &lt; q; i++)</w:t>
      </w:r>
    </w:p>
    <w:p w14:paraId="5DED9F7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000A76D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c;</w:t>
      </w:r>
    </w:p>
    <w:p w14:paraId="2C7DBFD8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c ==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'='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F357B9D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71D41BB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p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d;</w:t>
      </w:r>
    </w:p>
    <w:p w14:paraId="713801B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update(1, 1, n, p, d);</w:t>
      </w:r>
    </w:p>
    <w:p w14:paraId="0CA59E6C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48BB54D9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55B2EAD6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4BE8040F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f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t;</w:t>
      </w:r>
    </w:p>
    <w:p w14:paraId="1EF09801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cout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lt;&l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1, 1, n, f, t)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lt;&l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endl;</w:t>
      </w:r>
    </w:p>
    <w:p w14:paraId="0F042F10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2E8E4457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2E09B0B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0;</w:t>
      </w:r>
    </w:p>
    <w:p w14:paraId="1DA8BBE1" w14:textId="77777777" w:rsidR="00D67F9F" w:rsidRPr="00523F64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6D3C7A22" w14:textId="77777777" w:rsidR="00D67F9F" w:rsidRDefault="00D67F9F" w:rsidP="0013283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4264A8F" w14:textId="5EC7F7D9" w:rsidR="00D67F9F" w:rsidRPr="008B2559" w:rsidRDefault="00D67F9F" w:rsidP="00132839">
      <w:pPr>
        <w:ind w:firstLine="567"/>
        <w:jc w:val="both"/>
        <w:rPr>
          <w:noProof/>
          <w:sz w:val="28"/>
          <w:szCs w:val="28"/>
        </w:rPr>
      </w:pPr>
      <w:r w:rsidRPr="00D67F9F">
        <w:rPr>
          <w:b/>
          <w:bCs/>
          <w:noProof/>
          <w:sz w:val="28"/>
        </w:rPr>
        <w:t xml:space="preserve">Algorithm </w:t>
      </w:r>
      <w:r w:rsidR="00842250" w:rsidRPr="00842250">
        <w:rPr>
          <w:b/>
          <w:bCs/>
          <w:noProof/>
          <w:sz w:val="28"/>
        </w:rPr>
        <w:t>implementation</w:t>
      </w:r>
      <w:r>
        <w:rPr>
          <w:b/>
          <w:bCs/>
          <w:noProof/>
          <w:sz w:val="28"/>
          <w:szCs w:val="28"/>
        </w:rPr>
        <w:t xml:space="preserve"> – class</w:t>
      </w:r>
    </w:p>
    <w:p w14:paraId="0C07327C" w14:textId="77777777" w:rsidR="00D67F9F" w:rsidRPr="008B2559" w:rsidRDefault="00D67F9F" w:rsidP="0013283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B286D0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cstdio&gt;</w:t>
      </w:r>
    </w:p>
    <w:p w14:paraId="28EC79C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vector&gt;</w:t>
      </w:r>
    </w:p>
    <w:p w14:paraId="1309341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defin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X 500000</w:t>
      </w:r>
    </w:p>
    <w:p w14:paraId="631F496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using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amespac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td;</w:t>
      </w:r>
    </w:p>
    <w:p w14:paraId="42504E2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DD34EE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lastRenderedPageBreak/>
        <w:t>clas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mentTree</w:t>
      </w:r>
    </w:p>
    <w:p w14:paraId="4E864C0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11209D0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public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:</w:t>
      </w:r>
    </w:p>
    <w:p w14:paraId="2B34537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SegTree;</w:t>
      </w:r>
    </w:p>
    <w:p w14:paraId="1172816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n;</w:t>
      </w:r>
    </w:p>
    <w:p w14:paraId="70DB145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FA8828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)</w:t>
      </w:r>
    </w:p>
    <w:p w14:paraId="1EA574E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4C828A4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len = n;</w:t>
      </w:r>
    </w:p>
    <w:p w14:paraId="4700714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.resize(4*n);</w:t>
      </w:r>
    </w:p>
    <w:p w14:paraId="7706B1A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56DAD72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&amp;v)</w:t>
      </w:r>
    </w:p>
    <w:p w14:paraId="247C812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57749A4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len = 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v.size();</w:t>
      </w:r>
    </w:p>
    <w:p w14:paraId="2F4F641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.resize(4*len);</w:t>
      </w:r>
    </w:p>
    <w:p w14:paraId="13BFBF71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v,1,0,len-1);</w:t>
      </w:r>
    </w:p>
    <w:p w14:paraId="3E2019E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08EBA8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E97112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&gt;&amp;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l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r) </w:t>
      </w:r>
    </w:p>
    <w:p w14:paraId="7479067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61F9D72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tl == tr) SegTree[v] = a[tl];</w:t>
      </w:r>
    </w:p>
    <w:p w14:paraId="48BFB76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7DECBCA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7E0DDCE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m = (tl + tr) / 2;</w:t>
      </w:r>
    </w:p>
    <w:p w14:paraId="74E19251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BuildTree(a, v*2, tl, tm);</w:t>
      </w:r>
    </w:p>
    <w:p w14:paraId="0CB7110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BuildTree(a, v*2+1, tm+1, tr);</w:t>
      </w:r>
    </w:p>
    <w:p w14:paraId="66143CA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egTree[v] = SegTree[v*2] + SegTree[v*2+1];</w:t>
      </w:r>
    </w:p>
    <w:p w14:paraId="31671AE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5B80A42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127476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AEA702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5EDDD4F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7F3F320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1,0,len-1,Left,Right);</w:t>
      </w:r>
    </w:p>
    <w:p w14:paraId="366E7EB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48004CC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E8D883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26B07D3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5BC0F79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 &gt; R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14E6DCF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Left == LeftPos) &amp;&amp; (Right == RightPos)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v];</w:t>
      </w:r>
    </w:p>
    <w:p w14:paraId="77B8587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7626611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v*2, LeftPos, Middle, Left, min(Right,Middle)) + </w:t>
      </w:r>
    </w:p>
    <w:p w14:paraId="3967681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  Summa(v*2+1, Middle+1, RightPos, max(Left,Middle+1), Right);</w:t>
      </w:r>
    </w:p>
    <w:p w14:paraId="4F108E1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49273B5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11BE9D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</w:t>
      </w:r>
    </w:p>
    <w:p w14:paraId="26E6E5A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0304030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update(1,0,len-1,Position,NewValue);</w:t>
      </w:r>
    </w:p>
    <w:p w14:paraId="4BF4984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018248C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E2FBC55" w14:textId="77777777" w:rsidR="00D67F9F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</w:p>
    <w:p w14:paraId="0858FD3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 </w:t>
      </w:r>
    </w:p>
    <w:p w14:paraId="58F81C5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4164609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 SegTree[v] = NewValue;</w:t>
      </w:r>
    </w:p>
    <w:p w14:paraId="42DA6E0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50BBCEF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4FFFE46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26EAE56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Position &lt;= Middle) </w:t>
      </w:r>
    </w:p>
    <w:p w14:paraId="1C6F053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  update (v*2, LeftPos, Middle, Position, NewValue);</w:t>
      </w:r>
    </w:p>
    <w:p w14:paraId="6A2811A7" w14:textId="77777777" w:rsidR="00D67F9F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1E3A2B7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update (v*2+1, Middle+1, RightPos, Position, NewValue);</w:t>
      </w:r>
    </w:p>
    <w:p w14:paraId="38A2D22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egTree[v] = SegTree[v*2] + SegTree[v*2+1];</w:t>
      </w:r>
    </w:p>
    <w:p w14:paraId="5965963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2940603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25B9276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;</w:t>
      </w:r>
    </w:p>
    <w:p w14:paraId="4B2A78E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76E37B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v;</w:t>
      </w:r>
    </w:p>
    <w:p w14:paraId="1A5C985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, q, i, j, d, f, t;</w:t>
      </w:r>
    </w:p>
    <w:p w14:paraId="6D4C025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cha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c;</w:t>
      </w:r>
    </w:p>
    <w:p w14:paraId="18019B5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0B04DC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in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56A41BC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70CAE81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33361CF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v.resize(n+1);</w:t>
      </w:r>
    </w:p>
    <w:p w14:paraId="3E02C19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i = 1; i &lt;= n; i++)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v[i]);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0AC9BA1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7F4BDF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 s(v);</w:t>
      </w:r>
    </w:p>
    <w:p w14:paraId="0328ED7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42A0F2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6C93EB6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01BA29D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5DE477D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20D5952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3CC7A5D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5231736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.update(i,d);</w:t>
      </w:r>
    </w:p>
    <w:p w14:paraId="4E24476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60D3005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19C215D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45CC2D4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.Summa(f,t));</w:t>
      </w:r>
    </w:p>
    <w:p w14:paraId="44F1A64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0585C9F1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8A0E09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4ED4E9F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59211607" w14:textId="77777777" w:rsidR="00D67F9F" w:rsidRDefault="00D67F9F" w:rsidP="00132839">
      <w:pPr>
        <w:ind w:firstLine="567"/>
        <w:jc w:val="both"/>
        <w:rPr>
          <w:noProof/>
          <w:sz w:val="22"/>
          <w:szCs w:val="22"/>
        </w:rPr>
      </w:pPr>
    </w:p>
    <w:p w14:paraId="6556EE32" w14:textId="0F1C48B1" w:rsidR="00D67F9F" w:rsidRPr="00523F64" w:rsidRDefault="00D67F9F" w:rsidP="00132839">
      <w:pPr>
        <w:ind w:firstLine="567"/>
        <w:jc w:val="both"/>
        <w:rPr>
          <w:b/>
          <w:bCs/>
          <w:noProof/>
          <w:sz w:val="28"/>
          <w:szCs w:val="28"/>
        </w:rPr>
      </w:pPr>
      <w:r w:rsidRPr="00D67F9F">
        <w:rPr>
          <w:b/>
          <w:bCs/>
          <w:noProof/>
          <w:sz w:val="28"/>
        </w:rPr>
        <w:t xml:space="preserve">Algorithm </w:t>
      </w:r>
      <w:r w:rsidR="00842250" w:rsidRPr="00842250">
        <w:rPr>
          <w:b/>
          <w:bCs/>
          <w:noProof/>
          <w:sz w:val="28"/>
        </w:rPr>
        <w:t>implementation</w:t>
      </w:r>
      <w:r w:rsidRPr="00523F64">
        <w:rPr>
          <w:b/>
          <w:bCs/>
          <w:noProof/>
          <w:sz w:val="28"/>
          <w:szCs w:val="28"/>
        </w:rPr>
        <w:t xml:space="preserve"> – </w:t>
      </w:r>
      <w:r>
        <w:rPr>
          <w:b/>
          <w:bCs/>
          <w:noProof/>
          <w:sz w:val="28"/>
          <w:szCs w:val="28"/>
        </w:rPr>
        <w:t>dynamic memory allocation</w:t>
      </w:r>
      <w:r w:rsidRPr="00523F64">
        <w:rPr>
          <w:b/>
          <w:bCs/>
          <w:noProof/>
          <w:sz w:val="28"/>
          <w:szCs w:val="28"/>
        </w:rPr>
        <w:t xml:space="preserve"> new / delete</w:t>
      </w:r>
    </w:p>
    <w:p w14:paraId="52FCE455" w14:textId="77777777" w:rsidR="00D67F9F" w:rsidRPr="008B2559" w:rsidRDefault="00D67F9F" w:rsidP="00132839">
      <w:pPr>
        <w:ind w:firstLine="567"/>
        <w:jc w:val="both"/>
        <w:rPr>
          <w:noProof/>
          <w:sz w:val="22"/>
          <w:szCs w:val="22"/>
        </w:rPr>
      </w:pPr>
    </w:p>
    <w:p w14:paraId="4AD0677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cstdio&gt;</w:t>
      </w:r>
    </w:p>
    <w:p w14:paraId="381F4C1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algorithm&gt;</w:t>
      </w:r>
    </w:p>
    <w:p w14:paraId="23B6660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using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amespac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td;</w:t>
      </w:r>
    </w:p>
    <w:p w14:paraId="2775987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5674A0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SegTree;</w:t>
      </w:r>
    </w:p>
    <w:p w14:paraId="4690A45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5FEAD9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) </w:t>
      </w:r>
    </w:p>
    <w:p w14:paraId="0655AAC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1F8688D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</w:t>
      </w:r>
    </w:p>
    <w:p w14:paraId="073C581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a[LeftPos];</w:t>
      </w:r>
    </w:p>
    <w:p w14:paraId="310BC50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2B92FF4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415911A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1107F87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 2*Vertex, LeftPos, Middle);</w:t>
      </w:r>
    </w:p>
    <w:p w14:paraId="79D4705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 2*Vertex+1, Middle+1, RightPos);</w:t>
      </w:r>
    </w:p>
    <w:p w14:paraId="65E64B1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SegTree[2*Vertex] + SegTree[2*Vertex+1];</w:t>
      </w:r>
    </w:p>
    <w:p w14:paraId="4EDA8B1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3116C8D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5224F2D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E852E8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06568D4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41773C2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 &gt; R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164B9011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Left == LeftPos) &amp;&amp; (Right == RightPos)) </w:t>
      </w:r>
    </w:p>
    <w:p w14:paraId="6BE2A53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Vertex];</w:t>
      </w:r>
    </w:p>
    <w:p w14:paraId="70E9A61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</w:p>
    <w:p w14:paraId="4E95C2A8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62597C1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2*Vertex, LeftPos, Middle, Left, min(Right,Middle)) + </w:t>
      </w:r>
    </w:p>
    <w:p w14:paraId="1DF9C4F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Summa(2*Vertex+1, Middle+1, RightPos, max(Left,Middle+1), Right);</w:t>
      </w:r>
    </w:p>
    <w:p w14:paraId="1205E5F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0753EAF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96A6624" w14:textId="77777777" w:rsidR="00D67F9F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</w:t>
      </w:r>
    </w:p>
    <w:p w14:paraId="41DD4D71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 </w:t>
      </w:r>
    </w:p>
    <w:p w14:paraId="61F0C42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6CA1559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 </w:t>
      </w:r>
    </w:p>
    <w:p w14:paraId="045E859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NewValue;</w:t>
      </w:r>
    </w:p>
    <w:p w14:paraId="39388B3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494172C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6EDD262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350E0C59" w14:textId="77777777" w:rsidR="00D67F9F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Position &lt;= Middle)</w:t>
      </w:r>
    </w:p>
    <w:p w14:paraId="76FC8C2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update (2*Vertex, LeftPos, Middle, Position, NewValue);</w:t>
      </w:r>
    </w:p>
    <w:p w14:paraId="519A45A8" w14:textId="77777777" w:rsidR="00D67F9F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266F179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update (2*Vertex+1, Middle+1, RightPos, Position, NewValue);</w:t>
      </w:r>
    </w:p>
    <w:p w14:paraId="0EE8183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SegTree[2*Vertex] + SegTree[2*Vertex+1];</w:t>
      </w:r>
    </w:p>
    <w:p w14:paraId="78F5466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49AAA2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6C7E274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EB5C6E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, q, i, j, d, f, t;</w:t>
      </w:r>
    </w:p>
    <w:p w14:paraId="5E9C6C5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cha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c;</w:t>
      </w:r>
    </w:p>
    <w:p w14:paraId="31F589C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3B3129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in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77DC5A3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5B7E788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1DE3A17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v =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ew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n+1];</w:t>
      </w:r>
    </w:p>
    <w:p w14:paraId="40B585A7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(i = 1; i &lt;= n; i++) </w:t>
      </w:r>
    </w:p>
    <w:p w14:paraId="0ED53F7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v[i]);</w:t>
      </w:r>
    </w:p>
    <w:p w14:paraId="25EFC1D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79EC559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A9D08D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Tree =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ew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4*n];</w:t>
      </w:r>
    </w:p>
    <w:p w14:paraId="7569829C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BuildTree(v,1,0,n);</w:t>
      </w:r>
    </w:p>
    <w:p w14:paraId="6BC49EC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delet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] v;</w:t>
      </w:r>
    </w:p>
    <w:p w14:paraId="710BCE65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CF9E90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4A6CD65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4C6838C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5557DED9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270D048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39734C6A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17476024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update(1,0,n,i,d);</w:t>
      </w:r>
    </w:p>
    <w:p w14:paraId="2840128E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3D14A462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5BF3126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1716BCBD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umma(1,0,n,f,t));</w:t>
      </w:r>
    </w:p>
    <w:p w14:paraId="5E5349A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3C3E0900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32EC23B6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822C75F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delet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] SegTree;</w:t>
      </w:r>
    </w:p>
    <w:p w14:paraId="59476193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22772AFB" w14:textId="77777777" w:rsidR="00D67F9F" w:rsidRPr="008B2559" w:rsidRDefault="00D67F9F" w:rsidP="001328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50B8AC36" w14:textId="77777777" w:rsidR="00D67F9F" w:rsidRPr="004709DF" w:rsidRDefault="00D67F9F" w:rsidP="00132839">
      <w:pPr>
        <w:ind w:firstLine="567"/>
        <w:jc w:val="both"/>
        <w:rPr>
          <w:noProof/>
          <w:sz w:val="28"/>
        </w:rPr>
      </w:pPr>
    </w:p>
    <w:sectPr w:rsidR="00D67F9F" w:rsidRPr="004709DF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C108B"/>
    <w:multiLevelType w:val="hybridMultilevel"/>
    <w:tmpl w:val="B7FA8C3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0E97920"/>
    <w:multiLevelType w:val="hybridMultilevel"/>
    <w:tmpl w:val="3AF4257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18C739FF"/>
    <w:multiLevelType w:val="hybridMultilevel"/>
    <w:tmpl w:val="5E8A6646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7D3045A"/>
    <w:multiLevelType w:val="hybridMultilevel"/>
    <w:tmpl w:val="22B6E73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5" w15:restartNumberingAfterBreak="0">
    <w:nsid w:val="40B22157"/>
    <w:multiLevelType w:val="hybridMultilevel"/>
    <w:tmpl w:val="6D106FEE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1375929998">
    <w:abstractNumId w:val="4"/>
  </w:num>
  <w:num w:numId="2" w16cid:durableId="895353560">
    <w:abstractNumId w:val="2"/>
  </w:num>
  <w:num w:numId="3" w16cid:durableId="1318000092">
    <w:abstractNumId w:val="5"/>
  </w:num>
  <w:num w:numId="4" w16cid:durableId="147044156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79241174">
    <w:abstractNumId w:val="3"/>
  </w:num>
  <w:num w:numId="6" w16cid:durableId="1109081771">
    <w:abstractNumId w:val="1"/>
  </w:num>
  <w:num w:numId="7" w16cid:durableId="18807066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108C4"/>
    <w:rsid w:val="00022EE1"/>
    <w:rsid w:val="00045859"/>
    <w:rsid w:val="0004782D"/>
    <w:rsid w:val="00053D8B"/>
    <w:rsid w:val="00056620"/>
    <w:rsid w:val="00064BC5"/>
    <w:rsid w:val="0008004F"/>
    <w:rsid w:val="00083B6D"/>
    <w:rsid w:val="00085F98"/>
    <w:rsid w:val="00087511"/>
    <w:rsid w:val="00092876"/>
    <w:rsid w:val="000B561F"/>
    <w:rsid w:val="000C5F35"/>
    <w:rsid w:val="000F099F"/>
    <w:rsid w:val="000F7DAB"/>
    <w:rsid w:val="001029C7"/>
    <w:rsid w:val="00103F24"/>
    <w:rsid w:val="001078B0"/>
    <w:rsid w:val="00116820"/>
    <w:rsid w:val="00132839"/>
    <w:rsid w:val="001378F1"/>
    <w:rsid w:val="001538B8"/>
    <w:rsid w:val="00170492"/>
    <w:rsid w:val="00183F40"/>
    <w:rsid w:val="00202E3E"/>
    <w:rsid w:val="00214150"/>
    <w:rsid w:val="00217DE0"/>
    <w:rsid w:val="002632C0"/>
    <w:rsid w:val="00264A23"/>
    <w:rsid w:val="00277717"/>
    <w:rsid w:val="002816D1"/>
    <w:rsid w:val="00292692"/>
    <w:rsid w:val="002B41E7"/>
    <w:rsid w:val="002B752A"/>
    <w:rsid w:val="002E045E"/>
    <w:rsid w:val="0030051C"/>
    <w:rsid w:val="003101A9"/>
    <w:rsid w:val="00314DC8"/>
    <w:rsid w:val="00317800"/>
    <w:rsid w:val="003206F8"/>
    <w:rsid w:val="003670DE"/>
    <w:rsid w:val="00373240"/>
    <w:rsid w:val="0038631F"/>
    <w:rsid w:val="00387A9D"/>
    <w:rsid w:val="003B18DB"/>
    <w:rsid w:val="003C01CE"/>
    <w:rsid w:val="003D0538"/>
    <w:rsid w:val="003E2F40"/>
    <w:rsid w:val="003E59CF"/>
    <w:rsid w:val="003F2EB5"/>
    <w:rsid w:val="00412AAF"/>
    <w:rsid w:val="00427B82"/>
    <w:rsid w:val="00430343"/>
    <w:rsid w:val="00435B02"/>
    <w:rsid w:val="0043695F"/>
    <w:rsid w:val="00442320"/>
    <w:rsid w:val="004709DF"/>
    <w:rsid w:val="00482662"/>
    <w:rsid w:val="004B7BD0"/>
    <w:rsid w:val="004D4989"/>
    <w:rsid w:val="004D733C"/>
    <w:rsid w:val="004F76CA"/>
    <w:rsid w:val="005404D3"/>
    <w:rsid w:val="005449FC"/>
    <w:rsid w:val="005573BF"/>
    <w:rsid w:val="005D2A14"/>
    <w:rsid w:val="005E0E2E"/>
    <w:rsid w:val="00603A98"/>
    <w:rsid w:val="00607ED0"/>
    <w:rsid w:val="006149B6"/>
    <w:rsid w:val="00622C65"/>
    <w:rsid w:val="006300C5"/>
    <w:rsid w:val="00631D0F"/>
    <w:rsid w:val="006340A8"/>
    <w:rsid w:val="00657258"/>
    <w:rsid w:val="006728E5"/>
    <w:rsid w:val="00692705"/>
    <w:rsid w:val="0069284D"/>
    <w:rsid w:val="00695B76"/>
    <w:rsid w:val="006C54CE"/>
    <w:rsid w:val="006E206B"/>
    <w:rsid w:val="006F0F16"/>
    <w:rsid w:val="006F1528"/>
    <w:rsid w:val="00732117"/>
    <w:rsid w:val="007330B0"/>
    <w:rsid w:val="00763A1B"/>
    <w:rsid w:val="0076655E"/>
    <w:rsid w:val="00792A14"/>
    <w:rsid w:val="007C3F79"/>
    <w:rsid w:val="007C4BC5"/>
    <w:rsid w:val="007C7351"/>
    <w:rsid w:val="007E58E1"/>
    <w:rsid w:val="007F6F8A"/>
    <w:rsid w:val="008068FC"/>
    <w:rsid w:val="00820FC8"/>
    <w:rsid w:val="00836A71"/>
    <w:rsid w:val="00842250"/>
    <w:rsid w:val="008476B3"/>
    <w:rsid w:val="008511A6"/>
    <w:rsid w:val="008518B3"/>
    <w:rsid w:val="00862597"/>
    <w:rsid w:val="008A7CD1"/>
    <w:rsid w:val="008B088D"/>
    <w:rsid w:val="008F03C0"/>
    <w:rsid w:val="008F07B5"/>
    <w:rsid w:val="008F631C"/>
    <w:rsid w:val="0090594D"/>
    <w:rsid w:val="00912149"/>
    <w:rsid w:val="00912779"/>
    <w:rsid w:val="00930528"/>
    <w:rsid w:val="00930B87"/>
    <w:rsid w:val="00944241"/>
    <w:rsid w:val="00961287"/>
    <w:rsid w:val="00970747"/>
    <w:rsid w:val="0098258D"/>
    <w:rsid w:val="00990C8C"/>
    <w:rsid w:val="009B33F8"/>
    <w:rsid w:val="009B6092"/>
    <w:rsid w:val="009D1EE4"/>
    <w:rsid w:val="00A034B8"/>
    <w:rsid w:val="00A10F02"/>
    <w:rsid w:val="00A20567"/>
    <w:rsid w:val="00A22F88"/>
    <w:rsid w:val="00A337A6"/>
    <w:rsid w:val="00A54464"/>
    <w:rsid w:val="00A6726A"/>
    <w:rsid w:val="00A72C7C"/>
    <w:rsid w:val="00A7768F"/>
    <w:rsid w:val="00A854BA"/>
    <w:rsid w:val="00A864A7"/>
    <w:rsid w:val="00AA4F93"/>
    <w:rsid w:val="00AB21E3"/>
    <w:rsid w:val="00AE4F2C"/>
    <w:rsid w:val="00AF5226"/>
    <w:rsid w:val="00B02270"/>
    <w:rsid w:val="00B303E9"/>
    <w:rsid w:val="00B3234C"/>
    <w:rsid w:val="00B41E35"/>
    <w:rsid w:val="00B62720"/>
    <w:rsid w:val="00B672F5"/>
    <w:rsid w:val="00B965DF"/>
    <w:rsid w:val="00B977E6"/>
    <w:rsid w:val="00BC0540"/>
    <w:rsid w:val="00BC2502"/>
    <w:rsid w:val="00BC4EC0"/>
    <w:rsid w:val="00BE252F"/>
    <w:rsid w:val="00BF4698"/>
    <w:rsid w:val="00C00708"/>
    <w:rsid w:val="00C056A8"/>
    <w:rsid w:val="00C05BBB"/>
    <w:rsid w:val="00C4478C"/>
    <w:rsid w:val="00C54D80"/>
    <w:rsid w:val="00C86CC3"/>
    <w:rsid w:val="00C94C07"/>
    <w:rsid w:val="00C9720D"/>
    <w:rsid w:val="00CD31AA"/>
    <w:rsid w:val="00CD4C05"/>
    <w:rsid w:val="00CE01E0"/>
    <w:rsid w:val="00CF2C71"/>
    <w:rsid w:val="00D21742"/>
    <w:rsid w:val="00D35FA0"/>
    <w:rsid w:val="00D570C2"/>
    <w:rsid w:val="00D67F9F"/>
    <w:rsid w:val="00D72E0B"/>
    <w:rsid w:val="00D81B41"/>
    <w:rsid w:val="00D9033F"/>
    <w:rsid w:val="00D94CD1"/>
    <w:rsid w:val="00D95ABD"/>
    <w:rsid w:val="00D95BF2"/>
    <w:rsid w:val="00D967D3"/>
    <w:rsid w:val="00D97168"/>
    <w:rsid w:val="00DD547B"/>
    <w:rsid w:val="00DE0D8A"/>
    <w:rsid w:val="00E26685"/>
    <w:rsid w:val="00E604AD"/>
    <w:rsid w:val="00E60577"/>
    <w:rsid w:val="00E75A9A"/>
    <w:rsid w:val="00E76538"/>
    <w:rsid w:val="00E83359"/>
    <w:rsid w:val="00E97F67"/>
    <w:rsid w:val="00EA6F03"/>
    <w:rsid w:val="00EF31C8"/>
    <w:rsid w:val="00F00AC8"/>
    <w:rsid w:val="00F041A1"/>
    <w:rsid w:val="00F23C9B"/>
    <w:rsid w:val="00F4212F"/>
    <w:rsid w:val="00F471AE"/>
    <w:rsid w:val="00F52D40"/>
    <w:rsid w:val="00F61640"/>
    <w:rsid w:val="00F662F5"/>
    <w:rsid w:val="00F66CE6"/>
    <w:rsid w:val="00F805EF"/>
    <w:rsid w:val="00F938FD"/>
    <w:rsid w:val="00FA1AC8"/>
    <w:rsid w:val="00FB619C"/>
    <w:rsid w:val="00FB67D6"/>
    <w:rsid w:val="00FC5C82"/>
    <w:rsid w:val="00FD1DD2"/>
    <w:rsid w:val="00FE7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C04F68F"/>
  <w15:chartTrackingRefBased/>
  <w15:docId w15:val="{F6295752-AC1B-49C4-8F10-83D06D95D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CD31AA"/>
    <w:pPr>
      <w:keepNext/>
      <w:ind w:firstLine="567"/>
      <w:jc w:val="both"/>
      <w:outlineLvl w:val="0"/>
    </w:pPr>
    <w:rPr>
      <w:b/>
      <w:bCs/>
      <w:lang w:val="ru-RU"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Подзаголовок1"/>
    <w:rsid w:val="00A6726A"/>
    <w:rPr>
      <w:b/>
      <w:bCs/>
      <w:sz w:val="21"/>
      <w:szCs w:val="21"/>
    </w:rPr>
  </w:style>
  <w:style w:type="character" w:styleId="HTML0">
    <w:name w:val="HTML Code"/>
    <w:uiPriority w:val="99"/>
    <w:unhideWhenUsed/>
    <w:rsid w:val="00D967D3"/>
    <w:rPr>
      <w:rFonts w:ascii="Courier New" w:eastAsia="Times New Roman" w:hAnsi="Courier New" w:cs="Courier New"/>
      <w:sz w:val="20"/>
      <w:szCs w:val="20"/>
    </w:rPr>
  </w:style>
  <w:style w:type="paragraph" w:styleId="a4">
    <w:name w:val="List Paragraph"/>
    <w:basedOn w:val="a"/>
    <w:uiPriority w:val="34"/>
    <w:qFormat/>
    <w:rsid w:val="00DE0D8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66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8</Pages>
  <Words>1587</Words>
  <Characters>9047</Characters>
  <Application>Microsoft Office Word</Application>
  <DocSecurity>0</DocSecurity>
  <Lines>75</Lines>
  <Paragraphs>2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RM 247, TriangleType</vt:lpstr>
      <vt:lpstr>SRM 247, TriangleType</vt:lpstr>
    </vt:vector>
  </TitlesOfParts>
  <Company>HOME</Company>
  <LinksUpToDate>false</LinksUpToDate>
  <CharactersWithSpaces>10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11</cp:revision>
  <dcterms:created xsi:type="dcterms:W3CDTF">2026-03-04T14:01:00Z</dcterms:created>
  <dcterms:modified xsi:type="dcterms:W3CDTF">2026-03-04T15:20:00Z</dcterms:modified>
</cp:coreProperties>
</file>